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rPr>
        <w:id w:val="-2052069654"/>
        <w:docPartObj>
          <w:docPartGallery w:val="Cover Pages"/>
          <w:docPartUnique/>
        </w:docPartObj>
      </w:sdtPr>
      <w:sdtEndPr>
        <w:rPr>
          <w:rFonts w:ascii="Courier New" w:eastAsiaTheme="minorHAnsi" w:hAnsi="Courier New" w:cs="Courier New"/>
          <w:sz w:val="12"/>
          <w:szCs w:val="12"/>
        </w:rPr>
      </w:sdtEndPr>
      <w:sdtContent>
        <w:p w14:paraId="6361E538" w14:textId="28FB116B" w:rsidR="004E6851" w:rsidRDefault="004E6851">
          <w:pPr>
            <w:rPr>
              <w:rFonts w:asciiTheme="majorHAnsi" w:eastAsiaTheme="majorEastAsia" w:hAnsiTheme="majorHAnsi" w:cstheme="majorBidi"/>
              <w:sz w:val="72"/>
              <w:szCs w:val="72"/>
            </w:rPr>
          </w:pPr>
          <w:r>
            <w:rPr>
              <w:noProof/>
            </w:rPr>
            <mc:AlternateContent>
              <mc:Choice Requires="wps">
                <w:drawing>
                  <wp:anchor distT="0" distB="0" distL="114300" distR="114300" simplePos="0" relativeHeight="251667456" behindDoc="0" locked="0" layoutInCell="0" allowOverlap="1" wp14:anchorId="6B0B67DD" wp14:editId="2F9C7449">
                    <wp:simplePos x="0" y="0"/>
                    <wp:positionH relativeFrom="page">
                      <wp:align>center</wp:align>
                    </wp:positionH>
                    <wp:positionV relativeFrom="page">
                      <wp:align>bottom</wp:align>
                    </wp:positionV>
                    <wp:extent cx="8161020" cy="817880"/>
                    <wp:effectExtent l="0" t="0" r="0" b="5080"/>
                    <wp:wrapNone/>
                    <wp:docPr id="1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2" o:spid="_x0000_s1026" style="position:absolute;margin-left:0;margin-top:0;width:642.6pt;height:64.4pt;z-index:251667456;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" o:allowincell="f" fillcolor="#4bacc6 [3208]" strokecolor="#4f81bd [3204]">
                    <w10:wrap anchorx="page" anchory="page"/>
                  </v:rect>
                </w:pict>
              </mc:Fallback>
            </mc:AlternateContent>
          </w:r>
          <w:r>
            <w:rPr>
              <w:noProof/>
            </w:rPr>
            <mc:AlternateContent>
              <mc:Choice Requires="wps">
                <w:drawing>
                  <wp:anchor distT="0" distB="0" distL="114300" distR="114300" simplePos="0" relativeHeight="251670528" behindDoc="0" locked="0" layoutInCell="0" allowOverlap="1" wp14:anchorId="2025EDC3" wp14:editId="6A1F1220">
                    <wp:simplePos x="0" y="0"/>
                    <wp:positionH relativeFrom="leftMargin">
                      <wp:align>center</wp:align>
                    </wp:positionH>
                    <wp:positionV relativeFrom="page">
                      <wp:align>center</wp:align>
                    </wp:positionV>
                    <wp:extent cx="90805" cy="10556240"/>
                    <wp:effectExtent l="0" t="0" r="4445" b="508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5" o:spid="_x0000_s1026" style="position:absolute;margin-left:0;margin-top:0;width:7.15pt;height:831.2pt;z-index:251670528;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" o:allowincell="f" strokecolor="#4f81bd [3204]">
                    <w10:wrap anchorx="margin" anchory="page"/>
                  </v:rect>
                </w:pict>
              </mc:Fallback>
            </mc:AlternateContent>
          </w:r>
          <w:r>
            <w:rPr>
              <w:noProof/>
            </w:rPr>
            <mc:AlternateContent>
              <mc:Choice Requires="wps">
                <w:drawing>
                  <wp:anchor distT="0" distB="0" distL="114300" distR="114300" simplePos="0" relativeHeight="251669504" behindDoc="0" locked="0" layoutInCell="0" allowOverlap="1" wp14:anchorId="45074FFC" wp14:editId="449441C6">
                    <wp:simplePos x="0" y="0"/>
                    <wp:positionH relativeFrom="rightMargin">
                      <wp:align>center</wp:align>
                    </wp:positionH>
                    <wp:positionV relativeFrom="page">
                      <wp:align>center</wp:align>
                    </wp:positionV>
                    <wp:extent cx="90805" cy="10556240"/>
                    <wp:effectExtent l="0" t="0" r="4445" b="5080"/>
                    <wp:wrapNone/>
                    <wp:docPr id="1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4" o:spid="_x0000_s1026" style="position:absolute;margin-left:0;margin-top:0;width:7.15pt;height:831.2pt;z-index:251669504;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" o:allowincell="f" strokecolor="#4f81bd [3204]">
                    <w10:wrap anchorx="margin" anchory="page"/>
                  </v:rect>
                </w:pict>
              </mc:Fallback>
            </mc:AlternateContent>
          </w:r>
          <w:r>
            <w:rPr>
              <w:noProof/>
            </w:rPr>
            <mc:AlternateContent>
              <mc:Choice Requires="wps">
                <w:drawing>
                  <wp:anchor distT="0" distB="0" distL="114300" distR="114300" simplePos="0" relativeHeight="251668480" behindDoc="0" locked="0" layoutInCell="0" allowOverlap="1" wp14:anchorId="06AC30DC" wp14:editId="16DB18EE">
                    <wp:simplePos x="0" y="0"/>
                    <wp:positionH relativeFrom="page">
                      <wp:align>center</wp:align>
                    </wp:positionH>
                    <wp:positionV relativeFrom="topMargin">
                      <wp:align>top</wp:align>
                    </wp:positionV>
                    <wp:extent cx="8161020" cy="822960"/>
                    <wp:effectExtent l="0" t="0" r="0" b="0"/>
                    <wp:wrapNone/>
                    <wp:docPr id="1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3" o:spid="_x0000_s1026" style="position:absolute;margin-left:0;margin-top:0;width:642.6pt;height:64.8pt;z-index:251668480;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" o:allowincell="f" fillcolor="#4bacc6 [3208]" strokecolor="#4f81bd [3204]">
                    <w10:wrap anchorx="page" anchory="margin"/>
                  </v:rect>
                </w:pict>
              </mc:Fallback>
            </mc:AlternateContent>
          </w:r>
        </w:p>
        <w:sdt>
          <w:sdtPr>
            <w:rPr>
              <w:rFonts w:asciiTheme="majorHAnsi" w:eastAsiaTheme="majorEastAsia" w:hAnsiTheme="majorHAnsi" w:cstheme="majorBidi"/>
              <w:sz w:val="72"/>
              <w:szCs w:val="72"/>
            </w:rPr>
            <w:alias w:val="Title"/>
            <w:id w:val="14700071"/>
            <w:placeholder>
              <w:docPart w:val="3A92372D1FC2468BBB5A180B606C5E39"/>
            </w:placeholder>
            <w:dataBinding w:prefixMappings="xmlns:ns0='http://schemas.openxmlformats.org/package/2006/metadata/core-properties' xmlns:ns1='http://purl.org/dc/elements/1.1/'" w:xpath="/ns0:coreProperties[1]/ns1:title[1]" w:storeItemID="{6C3C8BC8-F283-45AE-878A-BAB7291924A1}"/>
            <w:text/>
          </w:sdtPr>
          <w:sdtEndPr/>
          <w:sdtContent>
            <w:p w14:paraId="3DA383A3" w14:textId="729D497C" w:rsidR="004E6851" w:rsidRDefault="00F5234C">
              <w:pPr>
                <w:rPr>
                  <w:rFonts w:asciiTheme="majorHAnsi" w:eastAsiaTheme="majorEastAsia" w:hAnsiTheme="majorHAnsi" w:cstheme="majorBidi"/>
                  <w:sz w:val="72"/>
                  <w:szCs w:val="72"/>
                </w:rPr>
              </w:pPr>
              <w:r>
                <w:rPr>
                  <w:rFonts w:asciiTheme="majorHAnsi" w:eastAsiaTheme="majorEastAsia" w:hAnsiTheme="majorHAnsi" w:cstheme="majorBidi"/>
                  <w:sz w:val="72"/>
                  <w:szCs w:val="72"/>
                </w:rPr>
                <w:t>Predicting Pitcher Injury</w:t>
              </w:r>
            </w:p>
          </w:sdtContent>
        </w:sdt>
        <w:p w14:paraId="44FDEC71" w14:textId="2DAED6BF" w:rsidR="004E6851" w:rsidRDefault="004E6851">
          <w:pPr>
            <w:rPr>
              <w:rFonts w:asciiTheme="majorHAnsi" w:eastAsiaTheme="majorEastAsia" w:hAnsiTheme="majorHAnsi" w:cstheme="majorBidi"/>
              <w:sz w:val="36"/>
              <w:szCs w:val="36"/>
            </w:rPr>
          </w:pPr>
        </w:p>
        <w:p w14:paraId="5C6477ED" w14:textId="77777777" w:rsidR="004E6851" w:rsidRDefault="004E6851">
          <w:pPr>
            <w:rPr>
              <w:rFonts w:asciiTheme="majorHAnsi" w:eastAsiaTheme="majorEastAsia" w:hAnsiTheme="majorHAnsi" w:cstheme="majorBidi"/>
              <w:sz w:val="36"/>
              <w:szCs w:val="36"/>
            </w:rPr>
          </w:pPr>
        </w:p>
        <w:p w14:paraId="1559A6E0" w14:textId="77777777" w:rsidR="004E6851" w:rsidRDefault="004E6851">
          <w:pPr>
            <w:rPr>
              <w:rFonts w:asciiTheme="majorHAnsi" w:eastAsiaTheme="majorEastAsia" w:hAnsiTheme="majorHAnsi" w:cstheme="majorBidi"/>
              <w:sz w:val="36"/>
              <w:szCs w:val="36"/>
            </w:rPr>
          </w:pPr>
        </w:p>
        <w:sdt>
          <w:sdtPr>
            <w:alias w:val="Date"/>
            <w:id w:val="14700083"/>
            <w:placeholder>
              <w:docPart w:val="06451321FCE34B659DB5002A4F141142"/>
            </w:placeholder>
            <w:dataBinding w:prefixMappings="xmlns:ns0='http://schemas.microsoft.com/office/2006/coverPageProps'" w:xpath="/ns0:CoverPageProperties[1]/ns0:PublishDate[1]" w:storeItemID="{55AF091B-3C7A-41E3-B477-F2FDAA23CFDA}"/>
            <w:date w:fullDate="2017-04-16T00:00:00Z">
              <w:dateFormat w:val="M/d/yyyy"/>
              <w:lid w:val="en-US"/>
              <w:storeMappedDataAs w:val="dateTime"/>
              <w:calendar w:val="gregorian"/>
            </w:date>
          </w:sdtPr>
          <w:sdtEndPr/>
          <w:sdtContent>
            <w:p w14:paraId="2B63A8CE" w14:textId="23DEEA66" w:rsidR="004E6851" w:rsidRDefault="004E6851">
              <w:r>
                <w:t>4/1</w:t>
              </w:r>
              <w:r w:rsidR="00F5234C">
                <w:t>6</w:t>
              </w:r>
              <w:r>
                <w:t>/2017</w:t>
              </w:r>
            </w:p>
          </w:sdtContent>
        </w:sdt>
        <w:sdt>
          <w:sdtPr>
            <w:alias w:val="Company"/>
            <w:id w:val="14700089"/>
            <w:placeholder>
              <w:docPart w:val="AEE053282AD6475EAFEFE8339629791C"/>
            </w:placeholder>
            <w:dataBinding w:prefixMappings="xmlns:ns0='http://schemas.openxmlformats.org/officeDocument/2006/extended-properties'" w:xpath="/ns0:Properties[1]/ns0:Company[1]" w:storeItemID="{6668398D-A668-4E3E-A5EB-62B293D839F1}"/>
            <w:text/>
          </w:sdtPr>
          <w:sdtEndPr/>
          <w:sdtContent>
            <w:p w14:paraId="294FC0FA" w14:textId="5F77D4F8" w:rsidR="004E6851" w:rsidRDefault="004E6851">
              <w:r>
                <w:t>Roger Chow (r6chow)</w:t>
              </w:r>
            </w:p>
          </w:sdtContent>
        </w:sdt>
        <w:p w14:paraId="73AAFE00" w14:textId="15B74269" w:rsidR="004E6851" w:rsidRDefault="004E6851"/>
        <w:p w14:paraId="01DF3546" w14:textId="77777777" w:rsidR="004E6851" w:rsidRDefault="004E6851"/>
        <w:p w14:paraId="100D2570" w14:textId="40AC31B0" w:rsidR="004E6851" w:rsidRDefault="004E6851">
          <w:pPr>
            <w:rPr>
              <w:rFonts w:ascii="Courier New" w:hAnsi="Courier New" w:cs="Courier New"/>
              <w:sz w:val="12"/>
              <w:szCs w:val="12"/>
            </w:rPr>
          </w:pPr>
          <w:r>
            <w:rPr>
              <w:rFonts w:ascii="Courier New" w:hAnsi="Courier New" w:cs="Courier New"/>
              <w:sz w:val="12"/>
              <w:szCs w:val="12"/>
            </w:rPr>
            <w:br w:type="page"/>
          </w:r>
        </w:p>
      </w:sdtContent>
    </w:sdt>
    <w:p w14:paraId="3A0FF89D" w14:textId="64459725" w:rsidR="004E6851" w:rsidRDefault="004E6851" w:rsidP="002F127A">
      <w:r>
        <w:lastRenderedPageBreak/>
        <w:t>Table of Contents</w:t>
      </w:r>
    </w:p>
    <w:sdt>
      <w:sdtPr>
        <w:id w:val="1322007148"/>
        <w:docPartObj>
          <w:docPartGallery w:val="Table of Contents"/>
          <w:docPartUnique/>
        </w:docPartObj>
      </w:sdtPr>
      <w:sdtEndPr>
        <w:rPr>
          <w:b/>
          <w:bCs/>
          <w:noProof/>
        </w:rPr>
      </w:sdtEndPr>
      <w:sdtContent>
        <w:p w14:paraId="359D7C9A" w14:textId="4929A763" w:rsidR="004E6851" w:rsidRDefault="004E6851">
          <w:pPr>
            <w:pStyle w:val="TOC1"/>
          </w:pPr>
        </w:p>
        <w:p w14:paraId="761C07D6" w14:textId="77777777" w:rsidR="003B164A" w:rsidRDefault="004E685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80129790" w:history="1">
            <w:r w:rsidR="003B164A" w:rsidRPr="00B3178D">
              <w:rPr>
                <w:rStyle w:val="Hyperlink"/>
                <w:noProof/>
              </w:rPr>
              <w:t>Introduction</w:t>
            </w:r>
            <w:r w:rsidR="003B164A">
              <w:rPr>
                <w:noProof/>
                <w:webHidden/>
              </w:rPr>
              <w:tab/>
            </w:r>
            <w:r w:rsidR="003B164A">
              <w:rPr>
                <w:noProof/>
                <w:webHidden/>
              </w:rPr>
              <w:fldChar w:fldCharType="begin"/>
            </w:r>
            <w:r w:rsidR="003B164A">
              <w:rPr>
                <w:noProof/>
                <w:webHidden/>
              </w:rPr>
              <w:instrText xml:space="preserve"> PAGEREF _Toc480129790 \h </w:instrText>
            </w:r>
            <w:r w:rsidR="003B164A">
              <w:rPr>
                <w:noProof/>
                <w:webHidden/>
              </w:rPr>
            </w:r>
            <w:r w:rsidR="003B164A">
              <w:rPr>
                <w:noProof/>
                <w:webHidden/>
              </w:rPr>
              <w:fldChar w:fldCharType="separate"/>
            </w:r>
            <w:r w:rsidR="003B164A">
              <w:rPr>
                <w:noProof/>
                <w:webHidden/>
              </w:rPr>
              <w:t>2</w:t>
            </w:r>
            <w:r w:rsidR="003B164A">
              <w:rPr>
                <w:noProof/>
                <w:webHidden/>
              </w:rPr>
              <w:fldChar w:fldCharType="end"/>
            </w:r>
          </w:hyperlink>
        </w:p>
        <w:p w14:paraId="2C6594DB" w14:textId="77777777" w:rsidR="003B164A" w:rsidRDefault="009421CD">
          <w:pPr>
            <w:pStyle w:val="TOC1"/>
            <w:tabs>
              <w:tab w:val="right" w:leader="dot" w:pos="9350"/>
            </w:tabs>
            <w:rPr>
              <w:rFonts w:eastAsiaTheme="minorEastAsia"/>
              <w:noProof/>
            </w:rPr>
          </w:pPr>
          <w:hyperlink w:anchor="_Toc480129791" w:history="1">
            <w:r w:rsidR="003B164A" w:rsidRPr="00B3178D">
              <w:rPr>
                <w:rStyle w:val="Hyperlink"/>
                <w:noProof/>
              </w:rPr>
              <w:t>Literature Review</w:t>
            </w:r>
            <w:r w:rsidR="003B164A">
              <w:rPr>
                <w:noProof/>
                <w:webHidden/>
              </w:rPr>
              <w:tab/>
            </w:r>
            <w:r w:rsidR="003B164A">
              <w:rPr>
                <w:noProof/>
                <w:webHidden/>
              </w:rPr>
              <w:fldChar w:fldCharType="begin"/>
            </w:r>
            <w:r w:rsidR="003B164A">
              <w:rPr>
                <w:noProof/>
                <w:webHidden/>
              </w:rPr>
              <w:instrText xml:space="preserve"> PAGEREF _Toc480129791 \h </w:instrText>
            </w:r>
            <w:r w:rsidR="003B164A">
              <w:rPr>
                <w:noProof/>
                <w:webHidden/>
              </w:rPr>
            </w:r>
            <w:r w:rsidR="003B164A">
              <w:rPr>
                <w:noProof/>
                <w:webHidden/>
              </w:rPr>
              <w:fldChar w:fldCharType="separate"/>
            </w:r>
            <w:r w:rsidR="003B164A">
              <w:rPr>
                <w:noProof/>
                <w:webHidden/>
              </w:rPr>
              <w:t>3</w:t>
            </w:r>
            <w:r w:rsidR="003B164A">
              <w:rPr>
                <w:noProof/>
                <w:webHidden/>
              </w:rPr>
              <w:fldChar w:fldCharType="end"/>
            </w:r>
          </w:hyperlink>
        </w:p>
        <w:p w14:paraId="500C4FA1" w14:textId="77777777" w:rsidR="003B164A" w:rsidRDefault="009421CD">
          <w:pPr>
            <w:pStyle w:val="TOC1"/>
            <w:tabs>
              <w:tab w:val="right" w:leader="dot" w:pos="9350"/>
            </w:tabs>
            <w:rPr>
              <w:rFonts w:eastAsiaTheme="minorEastAsia"/>
              <w:noProof/>
            </w:rPr>
          </w:pPr>
          <w:hyperlink w:anchor="_Toc480129792" w:history="1">
            <w:r w:rsidR="003B164A" w:rsidRPr="00B3178D">
              <w:rPr>
                <w:rStyle w:val="Hyperlink"/>
                <w:noProof/>
              </w:rPr>
              <w:t>Dataset</w:t>
            </w:r>
            <w:r w:rsidR="003B164A">
              <w:rPr>
                <w:noProof/>
                <w:webHidden/>
              </w:rPr>
              <w:tab/>
            </w:r>
            <w:r w:rsidR="003B164A">
              <w:rPr>
                <w:noProof/>
                <w:webHidden/>
              </w:rPr>
              <w:fldChar w:fldCharType="begin"/>
            </w:r>
            <w:r w:rsidR="003B164A">
              <w:rPr>
                <w:noProof/>
                <w:webHidden/>
              </w:rPr>
              <w:instrText xml:space="preserve"> PAGEREF _Toc480129792 \h </w:instrText>
            </w:r>
            <w:r w:rsidR="003B164A">
              <w:rPr>
                <w:noProof/>
                <w:webHidden/>
              </w:rPr>
            </w:r>
            <w:r w:rsidR="003B164A">
              <w:rPr>
                <w:noProof/>
                <w:webHidden/>
              </w:rPr>
              <w:fldChar w:fldCharType="separate"/>
            </w:r>
            <w:r w:rsidR="003B164A">
              <w:rPr>
                <w:noProof/>
                <w:webHidden/>
              </w:rPr>
              <w:t>5</w:t>
            </w:r>
            <w:r w:rsidR="003B164A">
              <w:rPr>
                <w:noProof/>
                <w:webHidden/>
              </w:rPr>
              <w:fldChar w:fldCharType="end"/>
            </w:r>
          </w:hyperlink>
        </w:p>
        <w:p w14:paraId="0357A491" w14:textId="77777777" w:rsidR="003B164A" w:rsidRDefault="009421CD">
          <w:pPr>
            <w:pStyle w:val="TOC1"/>
            <w:tabs>
              <w:tab w:val="right" w:leader="dot" w:pos="9350"/>
            </w:tabs>
            <w:rPr>
              <w:rFonts w:eastAsiaTheme="minorEastAsia"/>
              <w:noProof/>
            </w:rPr>
          </w:pPr>
          <w:hyperlink w:anchor="_Toc480129793" w:history="1">
            <w:r w:rsidR="003B164A" w:rsidRPr="00B3178D">
              <w:rPr>
                <w:rStyle w:val="Hyperlink"/>
                <w:noProof/>
              </w:rPr>
              <w:t>Approach</w:t>
            </w:r>
            <w:r w:rsidR="003B164A">
              <w:rPr>
                <w:noProof/>
                <w:webHidden/>
              </w:rPr>
              <w:tab/>
            </w:r>
            <w:r w:rsidR="003B164A">
              <w:rPr>
                <w:noProof/>
                <w:webHidden/>
              </w:rPr>
              <w:fldChar w:fldCharType="begin"/>
            </w:r>
            <w:r w:rsidR="003B164A">
              <w:rPr>
                <w:noProof/>
                <w:webHidden/>
              </w:rPr>
              <w:instrText xml:space="preserve"> PAGEREF _Toc480129793 \h </w:instrText>
            </w:r>
            <w:r w:rsidR="003B164A">
              <w:rPr>
                <w:noProof/>
                <w:webHidden/>
              </w:rPr>
            </w:r>
            <w:r w:rsidR="003B164A">
              <w:rPr>
                <w:noProof/>
                <w:webHidden/>
              </w:rPr>
              <w:fldChar w:fldCharType="separate"/>
            </w:r>
            <w:r w:rsidR="003B164A">
              <w:rPr>
                <w:noProof/>
                <w:webHidden/>
              </w:rPr>
              <w:t>7</w:t>
            </w:r>
            <w:r w:rsidR="003B164A">
              <w:rPr>
                <w:noProof/>
                <w:webHidden/>
              </w:rPr>
              <w:fldChar w:fldCharType="end"/>
            </w:r>
          </w:hyperlink>
        </w:p>
        <w:p w14:paraId="5450F051" w14:textId="77777777" w:rsidR="003B164A" w:rsidRDefault="009421CD">
          <w:pPr>
            <w:pStyle w:val="TOC2"/>
            <w:tabs>
              <w:tab w:val="right" w:leader="dot" w:pos="9350"/>
            </w:tabs>
            <w:rPr>
              <w:rFonts w:eastAsiaTheme="minorEastAsia"/>
              <w:noProof/>
            </w:rPr>
          </w:pPr>
          <w:hyperlink w:anchor="_Toc480129794" w:history="1">
            <w:r w:rsidR="003B164A" w:rsidRPr="00B3178D">
              <w:rPr>
                <w:rStyle w:val="Hyperlink"/>
                <w:noProof/>
              </w:rPr>
              <w:t>Step 1: Scrape PitchFX data from MLB website and Disabled List</w:t>
            </w:r>
            <w:r w:rsidR="003B164A">
              <w:rPr>
                <w:noProof/>
                <w:webHidden/>
              </w:rPr>
              <w:tab/>
            </w:r>
            <w:r w:rsidR="003B164A">
              <w:rPr>
                <w:noProof/>
                <w:webHidden/>
              </w:rPr>
              <w:fldChar w:fldCharType="begin"/>
            </w:r>
            <w:r w:rsidR="003B164A">
              <w:rPr>
                <w:noProof/>
                <w:webHidden/>
              </w:rPr>
              <w:instrText xml:space="preserve"> PAGEREF _Toc480129794 \h </w:instrText>
            </w:r>
            <w:r w:rsidR="003B164A">
              <w:rPr>
                <w:noProof/>
                <w:webHidden/>
              </w:rPr>
            </w:r>
            <w:r w:rsidR="003B164A">
              <w:rPr>
                <w:noProof/>
                <w:webHidden/>
              </w:rPr>
              <w:fldChar w:fldCharType="separate"/>
            </w:r>
            <w:r w:rsidR="003B164A">
              <w:rPr>
                <w:noProof/>
                <w:webHidden/>
              </w:rPr>
              <w:t>7</w:t>
            </w:r>
            <w:r w:rsidR="003B164A">
              <w:rPr>
                <w:noProof/>
                <w:webHidden/>
              </w:rPr>
              <w:fldChar w:fldCharType="end"/>
            </w:r>
          </w:hyperlink>
        </w:p>
        <w:p w14:paraId="4020429F" w14:textId="77777777" w:rsidR="003B164A" w:rsidRDefault="009421CD">
          <w:pPr>
            <w:pStyle w:val="TOC2"/>
            <w:tabs>
              <w:tab w:val="right" w:leader="dot" w:pos="9350"/>
            </w:tabs>
            <w:rPr>
              <w:rFonts w:eastAsiaTheme="minorEastAsia"/>
              <w:noProof/>
            </w:rPr>
          </w:pPr>
          <w:hyperlink w:anchor="_Toc480129795" w:history="1">
            <w:r w:rsidR="003B164A" w:rsidRPr="00B3178D">
              <w:rPr>
                <w:rStyle w:val="Hyperlink"/>
                <w:noProof/>
              </w:rPr>
              <w:t>Step 2: Load Data from Database to R and Impute</w:t>
            </w:r>
            <w:r w:rsidR="003B164A">
              <w:rPr>
                <w:noProof/>
                <w:webHidden/>
              </w:rPr>
              <w:tab/>
            </w:r>
            <w:r w:rsidR="003B164A">
              <w:rPr>
                <w:noProof/>
                <w:webHidden/>
              </w:rPr>
              <w:fldChar w:fldCharType="begin"/>
            </w:r>
            <w:r w:rsidR="003B164A">
              <w:rPr>
                <w:noProof/>
                <w:webHidden/>
              </w:rPr>
              <w:instrText xml:space="preserve"> PAGEREF _Toc480129795 \h </w:instrText>
            </w:r>
            <w:r w:rsidR="003B164A">
              <w:rPr>
                <w:noProof/>
                <w:webHidden/>
              </w:rPr>
            </w:r>
            <w:r w:rsidR="003B164A">
              <w:rPr>
                <w:noProof/>
                <w:webHidden/>
              </w:rPr>
              <w:fldChar w:fldCharType="separate"/>
            </w:r>
            <w:r w:rsidR="003B164A">
              <w:rPr>
                <w:noProof/>
                <w:webHidden/>
              </w:rPr>
              <w:t>8</w:t>
            </w:r>
            <w:r w:rsidR="003B164A">
              <w:rPr>
                <w:noProof/>
                <w:webHidden/>
              </w:rPr>
              <w:fldChar w:fldCharType="end"/>
            </w:r>
          </w:hyperlink>
        </w:p>
        <w:p w14:paraId="30A89685" w14:textId="77777777" w:rsidR="003B164A" w:rsidRDefault="009421CD">
          <w:pPr>
            <w:pStyle w:val="TOC2"/>
            <w:tabs>
              <w:tab w:val="right" w:leader="dot" w:pos="9350"/>
            </w:tabs>
            <w:rPr>
              <w:rFonts w:eastAsiaTheme="minorEastAsia"/>
              <w:noProof/>
            </w:rPr>
          </w:pPr>
          <w:hyperlink w:anchor="_Toc480129796" w:history="1">
            <w:r w:rsidR="003B164A" w:rsidRPr="00B3178D">
              <w:rPr>
                <w:rStyle w:val="Hyperlink"/>
                <w:noProof/>
              </w:rPr>
              <w:t>Step3: Label the Data</w:t>
            </w:r>
            <w:r w:rsidR="003B164A">
              <w:rPr>
                <w:noProof/>
                <w:webHidden/>
              </w:rPr>
              <w:tab/>
            </w:r>
            <w:r w:rsidR="003B164A">
              <w:rPr>
                <w:noProof/>
                <w:webHidden/>
              </w:rPr>
              <w:fldChar w:fldCharType="begin"/>
            </w:r>
            <w:r w:rsidR="003B164A">
              <w:rPr>
                <w:noProof/>
                <w:webHidden/>
              </w:rPr>
              <w:instrText xml:space="preserve"> PAGEREF _Toc480129796 \h </w:instrText>
            </w:r>
            <w:r w:rsidR="003B164A">
              <w:rPr>
                <w:noProof/>
                <w:webHidden/>
              </w:rPr>
            </w:r>
            <w:r w:rsidR="003B164A">
              <w:rPr>
                <w:noProof/>
                <w:webHidden/>
              </w:rPr>
              <w:fldChar w:fldCharType="separate"/>
            </w:r>
            <w:r w:rsidR="003B164A">
              <w:rPr>
                <w:noProof/>
                <w:webHidden/>
              </w:rPr>
              <w:t>9</w:t>
            </w:r>
            <w:r w:rsidR="003B164A">
              <w:rPr>
                <w:noProof/>
                <w:webHidden/>
              </w:rPr>
              <w:fldChar w:fldCharType="end"/>
            </w:r>
          </w:hyperlink>
        </w:p>
        <w:p w14:paraId="4EA32E1A" w14:textId="77777777" w:rsidR="003B164A" w:rsidRDefault="009421CD">
          <w:pPr>
            <w:pStyle w:val="TOC2"/>
            <w:tabs>
              <w:tab w:val="right" w:leader="dot" w:pos="9350"/>
            </w:tabs>
            <w:rPr>
              <w:rFonts w:eastAsiaTheme="minorEastAsia"/>
              <w:noProof/>
            </w:rPr>
          </w:pPr>
          <w:hyperlink w:anchor="_Toc480129797" w:history="1">
            <w:r w:rsidR="003B164A" w:rsidRPr="00B3178D">
              <w:rPr>
                <w:rStyle w:val="Hyperlink"/>
                <w:noProof/>
              </w:rPr>
              <w:t>Step 4: Transform Count Variables</w:t>
            </w:r>
            <w:r w:rsidR="003B164A">
              <w:rPr>
                <w:noProof/>
                <w:webHidden/>
              </w:rPr>
              <w:tab/>
            </w:r>
            <w:r w:rsidR="003B164A">
              <w:rPr>
                <w:noProof/>
                <w:webHidden/>
              </w:rPr>
              <w:fldChar w:fldCharType="begin"/>
            </w:r>
            <w:r w:rsidR="003B164A">
              <w:rPr>
                <w:noProof/>
                <w:webHidden/>
              </w:rPr>
              <w:instrText xml:space="preserve"> PAGEREF _Toc480129797 \h </w:instrText>
            </w:r>
            <w:r w:rsidR="003B164A">
              <w:rPr>
                <w:noProof/>
                <w:webHidden/>
              </w:rPr>
            </w:r>
            <w:r w:rsidR="003B164A">
              <w:rPr>
                <w:noProof/>
                <w:webHidden/>
              </w:rPr>
              <w:fldChar w:fldCharType="separate"/>
            </w:r>
            <w:r w:rsidR="003B164A">
              <w:rPr>
                <w:noProof/>
                <w:webHidden/>
              </w:rPr>
              <w:t>9</w:t>
            </w:r>
            <w:r w:rsidR="003B164A">
              <w:rPr>
                <w:noProof/>
                <w:webHidden/>
              </w:rPr>
              <w:fldChar w:fldCharType="end"/>
            </w:r>
          </w:hyperlink>
        </w:p>
        <w:p w14:paraId="652C87B7" w14:textId="77777777" w:rsidR="003B164A" w:rsidRDefault="009421CD">
          <w:pPr>
            <w:pStyle w:val="TOC2"/>
            <w:tabs>
              <w:tab w:val="right" w:leader="dot" w:pos="9350"/>
            </w:tabs>
            <w:rPr>
              <w:rFonts w:eastAsiaTheme="minorEastAsia"/>
              <w:noProof/>
            </w:rPr>
          </w:pPr>
          <w:hyperlink w:anchor="_Toc480129798" w:history="1">
            <w:r w:rsidR="003B164A" w:rsidRPr="00B3178D">
              <w:rPr>
                <w:rStyle w:val="Hyperlink"/>
                <w:noProof/>
              </w:rPr>
              <w:t>Step 5: Exploratory Analysis and Outlier Detection</w:t>
            </w:r>
            <w:r w:rsidR="003B164A">
              <w:rPr>
                <w:noProof/>
                <w:webHidden/>
              </w:rPr>
              <w:tab/>
            </w:r>
            <w:r w:rsidR="003B164A">
              <w:rPr>
                <w:noProof/>
                <w:webHidden/>
              </w:rPr>
              <w:fldChar w:fldCharType="begin"/>
            </w:r>
            <w:r w:rsidR="003B164A">
              <w:rPr>
                <w:noProof/>
                <w:webHidden/>
              </w:rPr>
              <w:instrText xml:space="preserve"> PAGEREF _Toc480129798 \h </w:instrText>
            </w:r>
            <w:r w:rsidR="003B164A">
              <w:rPr>
                <w:noProof/>
                <w:webHidden/>
              </w:rPr>
            </w:r>
            <w:r w:rsidR="003B164A">
              <w:rPr>
                <w:noProof/>
                <w:webHidden/>
              </w:rPr>
              <w:fldChar w:fldCharType="separate"/>
            </w:r>
            <w:r w:rsidR="003B164A">
              <w:rPr>
                <w:noProof/>
                <w:webHidden/>
              </w:rPr>
              <w:t>10</w:t>
            </w:r>
            <w:r w:rsidR="003B164A">
              <w:rPr>
                <w:noProof/>
                <w:webHidden/>
              </w:rPr>
              <w:fldChar w:fldCharType="end"/>
            </w:r>
          </w:hyperlink>
        </w:p>
        <w:p w14:paraId="785F6360" w14:textId="77777777" w:rsidR="003B164A" w:rsidRDefault="009421CD">
          <w:pPr>
            <w:pStyle w:val="TOC2"/>
            <w:tabs>
              <w:tab w:val="right" w:leader="dot" w:pos="9350"/>
            </w:tabs>
            <w:rPr>
              <w:rFonts w:eastAsiaTheme="minorEastAsia"/>
              <w:noProof/>
            </w:rPr>
          </w:pPr>
          <w:hyperlink w:anchor="_Toc480129799" w:history="1">
            <w:r w:rsidR="003B164A" w:rsidRPr="00B3178D">
              <w:rPr>
                <w:rStyle w:val="Hyperlink"/>
                <w:noProof/>
              </w:rPr>
              <w:t>Step 6: Multivariate Logistic Regression and Testing</w:t>
            </w:r>
            <w:r w:rsidR="003B164A">
              <w:rPr>
                <w:noProof/>
                <w:webHidden/>
              </w:rPr>
              <w:tab/>
            </w:r>
            <w:r w:rsidR="003B164A">
              <w:rPr>
                <w:noProof/>
                <w:webHidden/>
              </w:rPr>
              <w:fldChar w:fldCharType="begin"/>
            </w:r>
            <w:r w:rsidR="003B164A">
              <w:rPr>
                <w:noProof/>
                <w:webHidden/>
              </w:rPr>
              <w:instrText xml:space="preserve"> PAGEREF _Toc480129799 \h </w:instrText>
            </w:r>
            <w:r w:rsidR="003B164A">
              <w:rPr>
                <w:noProof/>
                <w:webHidden/>
              </w:rPr>
            </w:r>
            <w:r w:rsidR="003B164A">
              <w:rPr>
                <w:noProof/>
                <w:webHidden/>
              </w:rPr>
              <w:fldChar w:fldCharType="separate"/>
            </w:r>
            <w:r w:rsidR="003B164A">
              <w:rPr>
                <w:noProof/>
                <w:webHidden/>
              </w:rPr>
              <w:t>11</w:t>
            </w:r>
            <w:r w:rsidR="003B164A">
              <w:rPr>
                <w:noProof/>
                <w:webHidden/>
              </w:rPr>
              <w:fldChar w:fldCharType="end"/>
            </w:r>
          </w:hyperlink>
        </w:p>
        <w:p w14:paraId="7E74494A" w14:textId="77777777" w:rsidR="003B164A" w:rsidRDefault="009421CD">
          <w:pPr>
            <w:pStyle w:val="TOC2"/>
            <w:tabs>
              <w:tab w:val="right" w:leader="dot" w:pos="9350"/>
            </w:tabs>
            <w:rPr>
              <w:rFonts w:eastAsiaTheme="minorEastAsia"/>
              <w:noProof/>
            </w:rPr>
          </w:pPr>
          <w:hyperlink w:anchor="_Toc480129800" w:history="1">
            <w:r w:rsidR="003B164A" w:rsidRPr="00B3178D">
              <w:rPr>
                <w:rStyle w:val="Hyperlink"/>
                <w:noProof/>
              </w:rPr>
              <w:t>Step 7: Predctions for 2017</w:t>
            </w:r>
            <w:r w:rsidR="003B164A">
              <w:rPr>
                <w:noProof/>
                <w:webHidden/>
              </w:rPr>
              <w:tab/>
            </w:r>
            <w:r w:rsidR="003B164A">
              <w:rPr>
                <w:noProof/>
                <w:webHidden/>
              </w:rPr>
              <w:fldChar w:fldCharType="begin"/>
            </w:r>
            <w:r w:rsidR="003B164A">
              <w:rPr>
                <w:noProof/>
                <w:webHidden/>
              </w:rPr>
              <w:instrText xml:space="preserve"> PAGEREF _Toc480129800 \h </w:instrText>
            </w:r>
            <w:r w:rsidR="003B164A">
              <w:rPr>
                <w:noProof/>
                <w:webHidden/>
              </w:rPr>
            </w:r>
            <w:r w:rsidR="003B164A">
              <w:rPr>
                <w:noProof/>
                <w:webHidden/>
              </w:rPr>
              <w:fldChar w:fldCharType="separate"/>
            </w:r>
            <w:r w:rsidR="003B164A">
              <w:rPr>
                <w:noProof/>
                <w:webHidden/>
              </w:rPr>
              <w:t>12</w:t>
            </w:r>
            <w:r w:rsidR="003B164A">
              <w:rPr>
                <w:noProof/>
                <w:webHidden/>
              </w:rPr>
              <w:fldChar w:fldCharType="end"/>
            </w:r>
          </w:hyperlink>
        </w:p>
        <w:p w14:paraId="4E2C9FFB" w14:textId="77777777" w:rsidR="003B164A" w:rsidRDefault="009421CD">
          <w:pPr>
            <w:pStyle w:val="TOC1"/>
            <w:tabs>
              <w:tab w:val="right" w:leader="dot" w:pos="9350"/>
            </w:tabs>
            <w:rPr>
              <w:rFonts w:eastAsiaTheme="minorEastAsia"/>
              <w:noProof/>
            </w:rPr>
          </w:pPr>
          <w:hyperlink w:anchor="_Toc480129801" w:history="1">
            <w:r w:rsidR="003B164A" w:rsidRPr="00B3178D">
              <w:rPr>
                <w:rStyle w:val="Hyperlink"/>
                <w:noProof/>
              </w:rPr>
              <w:t>Results</w:t>
            </w:r>
            <w:r w:rsidR="003B164A">
              <w:rPr>
                <w:noProof/>
                <w:webHidden/>
              </w:rPr>
              <w:tab/>
            </w:r>
            <w:r w:rsidR="003B164A">
              <w:rPr>
                <w:noProof/>
                <w:webHidden/>
              </w:rPr>
              <w:fldChar w:fldCharType="begin"/>
            </w:r>
            <w:r w:rsidR="003B164A">
              <w:rPr>
                <w:noProof/>
                <w:webHidden/>
              </w:rPr>
              <w:instrText xml:space="preserve"> PAGEREF _Toc480129801 \h </w:instrText>
            </w:r>
            <w:r w:rsidR="003B164A">
              <w:rPr>
                <w:noProof/>
                <w:webHidden/>
              </w:rPr>
            </w:r>
            <w:r w:rsidR="003B164A">
              <w:rPr>
                <w:noProof/>
                <w:webHidden/>
              </w:rPr>
              <w:fldChar w:fldCharType="separate"/>
            </w:r>
            <w:r w:rsidR="003B164A">
              <w:rPr>
                <w:noProof/>
                <w:webHidden/>
              </w:rPr>
              <w:t>13</w:t>
            </w:r>
            <w:r w:rsidR="003B164A">
              <w:rPr>
                <w:noProof/>
                <w:webHidden/>
              </w:rPr>
              <w:fldChar w:fldCharType="end"/>
            </w:r>
          </w:hyperlink>
        </w:p>
        <w:p w14:paraId="21024304" w14:textId="77777777" w:rsidR="003B164A" w:rsidRDefault="009421CD">
          <w:pPr>
            <w:pStyle w:val="TOC1"/>
            <w:tabs>
              <w:tab w:val="right" w:leader="dot" w:pos="9350"/>
            </w:tabs>
            <w:rPr>
              <w:rFonts w:eastAsiaTheme="minorEastAsia"/>
              <w:noProof/>
            </w:rPr>
          </w:pPr>
          <w:hyperlink w:anchor="_Toc480129802" w:history="1">
            <w:r w:rsidR="003B164A" w:rsidRPr="00B3178D">
              <w:rPr>
                <w:rStyle w:val="Hyperlink"/>
                <w:noProof/>
              </w:rPr>
              <w:t>Conclusions</w:t>
            </w:r>
            <w:r w:rsidR="003B164A">
              <w:rPr>
                <w:noProof/>
                <w:webHidden/>
              </w:rPr>
              <w:tab/>
            </w:r>
            <w:r w:rsidR="003B164A">
              <w:rPr>
                <w:noProof/>
                <w:webHidden/>
              </w:rPr>
              <w:fldChar w:fldCharType="begin"/>
            </w:r>
            <w:r w:rsidR="003B164A">
              <w:rPr>
                <w:noProof/>
                <w:webHidden/>
              </w:rPr>
              <w:instrText xml:space="preserve"> PAGEREF _Toc480129802 \h </w:instrText>
            </w:r>
            <w:r w:rsidR="003B164A">
              <w:rPr>
                <w:noProof/>
                <w:webHidden/>
              </w:rPr>
            </w:r>
            <w:r w:rsidR="003B164A">
              <w:rPr>
                <w:noProof/>
                <w:webHidden/>
              </w:rPr>
              <w:fldChar w:fldCharType="separate"/>
            </w:r>
            <w:r w:rsidR="003B164A">
              <w:rPr>
                <w:noProof/>
                <w:webHidden/>
              </w:rPr>
              <w:t>17</w:t>
            </w:r>
            <w:r w:rsidR="003B164A">
              <w:rPr>
                <w:noProof/>
                <w:webHidden/>
              </w:rPr>
              <w:fldChar w:fldCharType="end"/>
            </w:r>
          </w:hyperlink>
        </w:p>
        <w:p w14:paraId="6ED1BA54" w14:textId="77777777" w:rsidR="003B164A" w:rsidRDefault="009421CD">
          <w:pPr>
            <w:pStyle w:val="TOC1"/>
            <w:tabs>
              <w:tab w:val="right" w:leader="dot" w:pos="9350"/>
            </w:tabs>
            <w:rPr>
              <w:rFonts w:eastAsiaTheme="minorEastAsia"/>
              <w:noProof/>
            </w:rPr>
          </w:pPr>
          <w:hyperlink w:anchor="_Toc480129803" w:history="1">
            <w:r w:rsidR="003B164A" w:rsidRPr="00B3178D">
              <w:rPr>
                <w:rStyle w:val="Hyperlink"/>
                <w:noProof/>
              </w:rPr>
              <w:t>Appendix 1 (Markdown)</w:t>
            </w:r>
            <w:r w:rsidR="003B164A">
              <w:rPr>
                <w:noProof/>
                <w:webHidden/>
              </w:rPr>
              <w:tab/>
            </w:r>
            <w:r w:rsidR="003B164A">
              <w:rPr>
                <w:noProof/>
                <w:webHidden/>
              </w:rPr>
              <w:fldChar w:fldCharType="begin"/>
            </w:r>
            <w:r w:rsidR="003B164A">
              <w:rPr>
                <w:noProof/>
                <w:webHidden/>
              </w:rPr>
              <w:instrText xml:space="preserve"> PAGEREF _Toc480129803 \h </w:instrText>
            </w:r>
            <w:r w:rsidR="003B164A">
              <w:rPr>
                <w:noProof/>
                <w:webHidden/>
              </w:rPr>
            </w:r>
            <w:r w:rsidR="003B164A">
              <w:rPr>
                <w:noProof/>
                <w:webHidden/>
              </w:rPr>
              <w:fldChar w:fldCharType="separate"/>
            </w:r>
            <w:r w:rsidR="003B164A">
              <w:rPr>
                <w:noProof/>
                <w:webHidden/>
              </w:rPr>
              <w:t>18</w:t>
            </w:r>
            <w:r w:rsidR="003B164A">
              <w:rPr>
                <w:noProof/>
                <w:webHidden/>
              </w:rPr>
              <w:fldChar w:fldCharType="end"/>
            </w:r>
          </w:hyperlink>
        </w:p>
        <w:p w14:paraId="75C1F1C4" w14:textId="2405AD39" w:rsidR="004E6851" w:rsidRDefault="004E6851">
          <w:r>
            <w:rPr>
              <w:b/>
              <w:bCs/>
              <w:noProof/>
            </w:rPr>
            <w:fldChar w:fldCharType="end"/>
          </w:r>
        </w:p>
      </w:sdtContent>
    </w:sdt>
    <w:p w14:paraId="455865C8" w14:textId="77777777" w:rsidR="004E6851" w:rsidRDefault="004E6851">
      <w:pPr>
        <w:rPr>
          <w:rFonts w:asciiTheme="majorHAnsi" w:eastAsiaTheme="majorEastAsia" w:hAnsiTheme="majorHAnsi" w:cstheme="majorBidi"/>
          <w:color w:val="17365D" w:themeColor="text2" w:themeShade="BF"/>
          <w:spacing w:val="5"/>
          <w:kern w:val="28"/>
          <w:sz w:val="52"/>
          <w:szCs w:val="52"/>
        </w:rPr>
      </w:pPr>
      <w:r>
        <w:br w:type="page"/>
      </w:r>
    </w:p>
    <w:p w14:paraId="210B8739" w14:textId="77777777" w:rsidR="00813378" w:rsidRDefault="003F6661" w:rsidP="003F6661">
      <w:pPr>
        <w:pStyle w:val="Heading1"/>
      </w:pPr>
      <w:bookmarkStart w:id="0" w:name="_Toc480129790"/>
      <w:r>
        <w:lastRenderedPageBreak/>
        <w:t>Introduction</w:t>
      </w:r>
      <w:bookmarkEnd w:id="0"/>
    </w:p>
    <w:p w14:paraId="0BB6E6D3" w14:textId="77777777" w:rsidR="00EA6C44" w:rsidRDefault="00EA6C44" w:rsidP="003F6661"/>
    <w:p w14:paraId="1F6E8524" w14:textId="77777777" w:rsidR="00856F8B" w:rsidRDefault="00A90FFE" w:rsidP="003F6661">
      <w:r w:rsidRPr="00F91BE9">
        <w:t>Injuries in Major League Baseball</w:t>
      </w:r>
      <w:r w:rsidR="002B6BE8" w:rsidRPr="00F91BE9">
        <w:t xml:space="preserve"> are costly and on the rise</w:t>
      </w:r>
      <w:r w:rsidR="00E058B6" w:rsidRPr="00F91BE9">
        <w:t>, partic</w:t>
      </w:r>
      <w:r w:rsidR="002B6BE8" w:rsidRPr="00F91BE9">
        <w:t>ularly injuries among pitchers.</w:t>
      </w:r>
      <w:r w:rsidR="00EF7D3E">
        <w:t xml:space="preserve">  In 2015, injured players placed on the disabled list cost $700 million in player salaries.  Pitchers accounted for more than 50% of the disabled list.  </w:t>
      </w:r>
      <w:r w:rsidR="0016434F" w:rsidRPr="00F91BE9">
        <w:t xml:space="preserve">A pitcher on the disabled list </w:t>
      </w:r>
      <w:r w:rsidR="00E806E2">
        <w:t xml:space="preserve">may cut a team’s odds of winning the </w:t>
      </w:r>
      <w:r w:rsidR="00341EBF">
        <w:t>season</w:t>
      </w:r>
      <w:r w:rsidR="00E806E2">
        <w:t>.</w:t>
      </w:r>
      <w:r w:rsidR="00A44352">
        <w:t xml:space="preserve">  Cleveland Indians was first place going into</w:t>
      </w:r>
      <w:r w:rsidR="00D31F9B">
        <w:t xml:space="preserve"> 2016</w:t>
      </w:r>
      <w:r w:rsidR="00A44352">
        <w:t xml:space="preserve"> postseason but having two starting pitchers on the disabled list may have cost them the World Series championship.</w:t>
      </w:r>
      <w:r w:rsidR="00341EBF">
        <w:t xml:space="preserve">  </w:t>
      </w:r>
    </w:p>
    <w:p w14:paraId="524F644E" w14:textId="137F0A32" w:rsidR="003F6661" w:rsidRDefault="00EA6C44" w:rsidP="003F6661">
      <w:r>
        <w:t xml:space="preserve">The objective of this project is to develop a regression model to predict pitcher injury for the next baseball season.   </w:t>
      </w:r>
      <w:r w:rsidR="0016434F" w:rsidRPr="00F91BE9">
        <w:t>Being able to predict pitcher</w:t>
      </w:r>
      <w:r w:rsidR="00E806E2">
        <w:t xml:space="preserve"> injury</w:t>
      </w:r>
      <w:r>
        <w:t xml:space="preserve"> has multiple benefits.  It</w:t>
      </w:r>
      <w:r w:rsidR="0016434F" w:rsidRPr="00F91BE9">
        <w:t xml:space="preserve"> </w:t>
      </w:r>
      <w:r>
        <w:t>w</w:t>
      </w:r>
      <w:r w:rsidR="0016434F" w:rsidRPr="00F91BE9">
        <w:t>ould help a team make plans for their current pitchers</w:t>
      </w:r>
      <w:r>
        <w:t xml:space="preserve"> who are at high risk of being injured.  It could also help the</w:t>
      </w:r>
      <w:r w:rsidR="00C20B91">
        <w:t xml:space="preserve"> team make decisions</w:t>
      </w:r>
      <w:r>
        <w:t xml:space="preserve"> on upcoming trade deals based on their injury risk.</w:t>
      </w:r>
    </w:p>
    <w:p w14:paraId="717B9090" w14:textId="77777777" w:rsidR="00BE58C8" w:rsidRDefault="00BE58C8">
      <w:pPr>
        <w:rPr>
          <w:rFonts w:asciiTheme="majorHAnsi" w:eastAsiaTheme="majorEastAsia" w:hAnsiTheme="majorHAnsi" w:cstheme="majorBidi"/>
          <w:b/>
          <w:bCs/>
          <w:color w:val="365F91" w:themeColor="accent1" w:themeShade="BF"/>
          <w:sz w:val="28"/>
          <w:szCs w:val="28"/>
        </w:rPr>
      </w:pPr>
      <w:r>
        <w:br w:type="page"/>
      </w:r>
    </w:p>
    <w:p w14:paraId="5C490AC5" w14:textId="73E69F56" w:rsidR="00D9252C" w:rsidRDefault="00D9252C" w:rsidP="00D9252C">
      <w:pPr>
        <w:pStyle w:val="Heading1"/>
      </w:pPr>
      <w:bookmarkStart w:id="1" w:name="_Toc480129791"/>
      <w:r>
        <w:lastRenderedPageBreak/>
        <w:t>Literature Review</w:t>
      </w:r>
      <w:bookmarkEnd w:id="1"/>
    </w:p>
    <w:p w14:paraId="0A42B170" w14:textId="77777777" w:rsidR="000E5D74" w:rsidRDefault="000E5D74" w:rsidP="00932D9A"/>
    <w:p w14:paraId="605EDA4D" w14:textId="77777777" w:rsidR="00BC4A58" w:rsidRDefault="00BC4A58" w:rsidP="00BC4A58">
      <w:pPr>
        <w:pStyle w:val="HTMLPreformatted"/>
        <w:numPr>
          <w:ilvl w:val="0"/>
          <w:numId w:val="1"/>
        </w:numPr>
      </w:pPr>
      <w:r w:rsidRPr="00355C9C">
        <w:t xml:space="preserve">Bullard, </w:t>
      </w:r>
      <w:r>
        <w:t>K</w:t>
      </w:r>
      <w:r w:rsidRPr="00355C9C">
        <w:t>. (2016, Janua</w:t>
      </w:r>
      <w:r>
        <w:t>ry 5). Predicting Pitcher Injuries</w:t>
      </w:r>
      <w:r w:rsidRPr="00355C9C">
        <w:t xml:space="preserve">. Retrieved from </w:t>
      </w:r>
      <w:hyperlink r:id="rId10" w:history="1">
        <w:r w:rsidRPr="00235808">
          <w:rPr>
            <w:rStyle w:val="FollowedHyperlink"/>
          </w:rPr>
          <w:t>http://harvardsportsanalysis.org/2016/01/predicting-pitcher-injuries/</w:t>
        </w:r>
      </w:hyperlink>
    </w:p>
    <w:p w14:paraId="31E9A09A" w14:textId="77777777" w:rsidR="00BC4A58" w:rsidRDefault="00BC4A58" w:rsidP="00BC4A58">
      <w:pPr>
        <w:ind w:left="360"/>
      </w:pPr>
      <w:r>
        <w:t xml:space="preserve">This paper looks at various baseball statistics from 2010 to 2015 to determine a model for probability of injury in the following season.  The focus was on injuries pertaining to pitching stress, such as arm, shoulder, back and side.   Variables were tested for normality, which was the case for majority of variables.  Transformation was applied to non-normal variables to improve normality.  Features were eliminated based on multicollinearity with other features.  Four models were created, each tested with cross-validation.  The final model consisted of 13 parameters.     </w:t>
      </w:r>
    </w:p>
    <w:p w14:paraId="1F4E6108" w14:textId="77777777" w:rsidR="00020B06" w:rsidRDefault="00020B06" w:rsidP="00BC4A58">
      <w:pPr>
        <w:ind w:left="360"/>
      </w:pPr>
    </w:p>
    <w:p w14:paraId="1E65C948" w14:textId="77777777" w:rsidR="00BC4A58" w:rsidRDefault="00BC4A58" w:rsidP="00BC4A58">
      <w:pPr>
        <w:pStyle w:val="HTMLPreformatted"/>
        <w:numPr>
          <w:ilvl w:val="0"/>
          <w:numId w:val="1"/>
        </w:numPr>
      </w:pPr>
      <w:r>
        <w:t xml:space="preserve">Carleton, R.A. (2013, Feb 18). Baseball Therapy – What Really Predicts Pitcher Injuries.  Retrieved from </w:t>
      </w:r>
      <w:hyperlink r:id="rId11" w:history="1">
        <w:r w:rsidRPr="00FA309B">
          <w:rPr>
            <w:rStyle w:val="FollowedHyperlink"/>
          </w:rPr>
          <w:t>http://www.baseballprospectus.com/article.php?articleid=19653</w:t>
        </w:r>
      </w:hyperlink>
    </w:p>
    <w:p w14:paraId="41E78C73" w14:textId="77777777" w:rsidR="00BC4A58" w:rsidRDefault="00BC4A58" w:rsidP="00BC4A58">
      <w:pPr>
        <w:ind w:left="360"/>
      </w:pPr>
      <w:r>
        <w:t xml:space="preserve">This article uses data up to the end of the 2011 baseball season to identify the variables associated with pitcher injuries.   The dataset was isolated to active pitchers, those appearing as starters more than 80% of their appearances.    Forward selection was conducted on 11 variables to find strongest predicator for injuries.  The largest predictor for injury was having a previous injury.  </w:t>
      </w:r>
    </w:p>
    <w:p w14:paraId="1CED2A81" w14:textId="77777777" w:rsidR="00020B06" w:rsidRDefault="00020B06" w:rsidP="00BC4A58">
      <w:pPr>
        <w:ind w:left="360"/>
      </w:pPr>
    </w:p>
    <w:p w14:paraId="71546353" w14:textId="77777777" w:rsidR="00BC4A58" w:rsidRDefault="00BC4A58" w:rsidP="00BC4A58">
      <w:pPr>
        <w:pStyle w:val="HTMLPreformatted"/>
        <w:numPr>
          <w:ilvl w:val="0"/>
          <w:numId w:val="1"/>
        </w:numPr>
      </w:pPr>
      <w:r>
        <w:t xml:space="preserve">Chalmer et al. (2015) Correlates With History of Injury in Youth and Adolescent Pitchers. </w:t>
      </w:r>
      <w:r w:rsidRPr="002644EE">
        <w:rPr>
          <w:i/>
        </w:rPr>
        <w:t>Arthroscopy.  Anthropology: The Journal of Arthroscopic and Related Surgery</w:t>
      </w:r>
      <w:r>
        <w:t>, Vol 31, No 7. 1349-1357</w:t>
      </w:r>
    </w:p>
    <w:p w14:paraId="4D73584B" w14:textId="77777777" w:rsidR="00BC4A58" w:rsidRDefault="00BC4A58" w:rsidP="00BC4A58">
      <w:pPr>
        <w:ind w:left="360"/>
      </w:pPr>
      <w:r>
        <w:t xml:space="preserve">This paper used demographic and kinematic dataset of 400 youth and adolescent pitchers.   Data was collected through surveys distributed to youth and adolescent pitchers in the author’s metropolitan area.   Multivariate logistic regression analysis was used to correlate the history of pitcher injury to the variables.  The study found that velocity and pitcher height were predictors of injury.   </w:t>
      </w:r>
    </w:p>
    <w:p w14:paraId="51844BFD" w14:textId="77777777" w:rsidR="00020B06" w:rsidRDefault="00020B06" w:rsidP="00BC4A58">
      <w:pPr>
        <w:ind w:left="360"/>
      </w:pPr>
    </w:p>
    <w:p w14:paraId="60EA9ECB" w14:textId="77777777" w:rsidR="00BC4A58" w:rsidRDefault="00BC4A58" w:rsidP="00BC4A58">
      <w:pPr>
        <w:pStyle w:val="HTMLPreformatted"/>
        <w:numPr>
          <w:ilvl w:val="0"/>
          <w:numId w:val="1"/>
        </w:numPr>
      </w:pPr>
      <w:r>
        <w:t xml:space="preserve">Conte et al. (2015) </w:t>
      </w:r>
      <w:r w:rsidRPr="00E87013">
        <w:t>Prevalence of Ulnar Collateral Ligament Surgery in Professional Baseball Players</w:t>
      </w:r>
      <w:r>
        <w:t xml:space="preserve">.  </w:t>
      </w:r>
      <w:r>
        <w:rPr>
          <w:i/>
        </w:rPr>
        <w:t>The American Journal of Sports Medical, Vol 43, No. 7.</w:t>
      </w:r>
      <w:r>
        <w:t xml:space="preserve"> 1764-1769</w:t>
      </w:r>
    </w:p>
    <w:p w14:paraId="23DAB6E7" w14:textId="77777777" w:rsidR="00BC4A58" w:rsidRDefault="00BC4A58" w:rsidP="00BC4A58">
      <w:pPr>
        <w:ind w:left="360"/>
      </w:pPr>
      <w:r>
        <w:t>This paper discusses the prevalence of Ulnar Collateral Ligament (UCL) surgery among professional baseball players.  Conclusions were drawn from online question of 5088 professional ball players.  The study included a t-test (P &lt; 0.05) on continuous variables, such as age and years in professional baseball, and chi-square analysis (P &lt; 0.05) on categorical variables, such as level and position.  It found that UCL was more prevalent in pitchers compared to non-pitchers.  Also, Major league pitchers have a higher prevalence of UCL than minor league pitchers.</w:t>
      </w:r>
    </w:p>
    <w:p w14:paraId="79860917" w14:textId="77777777" w:rsidR="00BC4A58" w:rsidRDefault="00BC4A58" w:rsidP="00BC4A58">
      <w:pPr>
        <w:pStyle w:val="HTMLPreformatted"/>
      </w:pPr>
    </w:p>
    <w:p w14:paraId="2617BFCD" w14:textId="77777777" w:rsidR="00BC4A58" w:rsidRDefault="00BC4A58" w:rsidP="00BC4A58">
      <w:pPr>
        <w:pStyle w:val="HTMLPreformatted"/>
      </w:pPr>
    </w:p>
    <w:p w14:paraId="46251426" w14:textId="77777777" w:rsidR="00BC4A58" w:rsidRDefault="00BC4A58" w:rsidP="00BC4A58">
      <w:pPr>
        <w:pStyle w:val="HTMLPreformatted"/>
        <w:numPr>
          <w:ilvl w:val="0"/>
          <w:numId w:val="1"/>
        </w:numPr>
      </w:pPr>
      <w:r>
        <w:t xml:space="preserve">Cousinau et al. (2010) Outliers detection and treatment: a review.  </w:t>
      </w:r>
      <w:r>
        <w:rPr>
          <w:i/>
        </w:rPr>
        <w:t>International Journal of Psychological Research</w:t>
      </w:r>
      <w:r>
        <w:t>, Vol 3, No 1. 57-67</w:t>
      </w:r>
    </w:p>
    <w:p w14:paraId="1782C6F4" w14:textId="77777777" w:rsidR="00BC4A58" w:rsidRDefault="00BC4A58" w:rsidP="00BC4A58">
      <w:pPr>
        <w:ind w:left="360"/>
      </w:pPr>
      <w:r>
        <w:lastRenderedPageBreak/>
        <w:t xml:space="preserve">This paper discusses how to detect potential outliers in univariate and multivariate data.  Three common tests are examined: DFFITS, Cook’s Distance and DFBETAS.  Out of the three tests, the authors found that Cook’s distance was able to detect most of the outliers in their simulated data.  </w:t>
      </w:r>
    </w:p>
    <w:p w14:paraId="6A1A8BC2" w14:textId="77777777" w:rsidR="00020B06" w:rsidRDefault="00020B06" w:rsidP="00BC4A58">
      <w:pPr>
        <w:ind w:left="360"/>
      </w:pPr>
    </w:p>
    <w:p w14:paraId="3E912C72" w14:textId="2E2FCDF5" w:rsidR="000E5D74" w:rsidRDefault="000E5D74" w:rsidP="000E5D74">
      <w:pPr>
        <w:pStyle w:val="HTMLPreformatted"/>
        <w:numPr>
          <w:ilvl w:val="0"/>
          <w:numId w:val="1"/>
        </w:numPr>
      </w:pPr>
      <w:r>
        <w:t xml:space="preserve">Erickson et al. (2016) </w:t>
      </w:r>
      <w:r w:rsidRPr="000E5D74">
        <w:t>Predicting and Preventing Injury in Major League Baseball.</w:t>
      </w:r>
      <w:r>
        <w:t xml:space="preserve">  </w:t>
      </w:r>
      <w:r w:rsidRPr="000E5D74">
        <w:rPr>
          <w:i/>
        </w:rPr>
        <w:t>The American Journal of Orthopedics, March/April 2016.</w:t>
      </w:r>
      <w:r>
        <w:t xml:space="preserve"> 152-156</w:t>
      </w:r>
    </w:p>
    <w:p w14:paraId="7549F4E5" w14:textId="5BE3153A" w:rsidR="00932D9A" w:rsidRDefault="00932D9A" w:rsidP="000E5D74">
      <w:pPr>
        <w:ind w:left="360"/>
      </w:pPr>
      <w:r>
        <w:t xml:space="preserve">This paper lists the risk factors that are potentially predictors </w:t>
      </w:r>
      <w:r w:rsidR="000E5D74">
        <w:t>for pitcher injury based on other studies.  It also</w:t>
      </w:r>
      <w:r>
        <w:t xml:space="preserve"> background</w:t>
      </w:r>
      <w:r w:rsidR="000E5D74">
        <w:t xml:space="preserve"> information</w:t>
      </w:r>
      <w:r>
        <w:t xml:space="preserve"> </w:t>
      </w:r>
      <w:r w:rsidR="000E5D74">
        <w:t>on the epidemiology of baseball injuries</w:t>
      </w:r>
      <w:r>
        <w:t xml:space="preserve">.  </w:t>
      </w:r>
      <w:r w:rsidR="00DD45AE">
        <w:t>No conclusive findings were presented</w:t>
      </w:r>
      <w:r w:rsidR="000E5D74">
        <w:t xml:space="preserve"> in this paper and suggested more studies would be required to understand factors to prevent injuries. </w:t>
      </w:r>
    </w:p>
    <w:p w14:paraId="177082D9" w14:textId="77777777" w:rsidR="00020B06" w:rsidRDefault="00020B06" w:rsidP="000E5D74">
      <w:pPr>
        <w:ind w:left="360"/>
      </w:pPr>
    </w:p>
    <w:p w14:paraId="61ED9EFE" w14:textId="08759653" w:rsidR="00BC4A58" w:rsidRDefault="00BC4A58" w:rsidP="00BC4A58">
      <w:pPr>
        <w:pStyle w:val="HTMLPreformatted"/>
        <w:numPr>
          <w:ilvl w:val="0"/>
          <w:numId w:val="1"/>
        </w:numPr>
      </w:pPr>
      <w:r>
        <w:t xml:space="preserve">Kotze et al. (2010) Do not log-transform count data.  </w:t>
      </w:r>
      <w:r w:rsidRPr="00BC4A58">
        <w:rPr>
          <w:i/>
        </w:rPr>
        <w:t>Methods in Ecology and Evolution</w:t>
      </w:r>
      <w:r>
        <w:t>, March 2010.  Vol 1, No 2. 118-122</w:t>
      </w:r>
    </w:p>
    <w:p w14:paraId="680E523B" w14:textId="5A3B7402" w:rsidR="00BC4A58" w:rsidRPr="00932D9A" w:rsidRDefault="00BC4A58" w:rsidP="00BC4A58">
      <w:pPr>
        <w:ind w:left="360"/>
      </w:pPr>
      <w:r>
        <w:t xml:space="preserve">This paper analyzes different transformations that are commonly applied to count data.  Log transformations are not recommended.  If the data contains one zero record then the data set must be fiddled with by adding a value to the data before transforming.   The recommendation is to use transformations based on Poisson and negative binomial distributions. </w:t>
      </w:r>
    </w:p>
    <w:p w14:paraId="1D1A9A15" w14:textId="5D55E9CE" w:rsidR="00EF7F1A" w:rsidRDefault="00EF7F1A">
      <w:r>
        <w:br w:type="page"/>
      </w:r>
    </w:p>
    <w:p w14:paraId="4AC7F2EE" w14:textId="335FB9F9" w:rsidR="00DB5D3A" w:rsidRDefault="00DB5D3A" w:rsidP="00DB5D3A">
      <w:pPr>
        <w:pStyle w:val="Heading1"/>
      </w:pPr>
      <w:bookmarkStart w:id="2" w:name="_Toc480129792"/>
      <w:r>
        <w:lastRenderedPageBreak/>
        <w:t>Dataset</w:t>
      </w:r>
      <w:bookmarkEnd w:id="2"/>
    </w:p>
    <w:p w14:paraId="7C40FD2D" w14:textId="77777777" w:rsidR="00C7288B" w:rsidRDefault="00C7288B" w:rsidP="00DB5D3A"/>
    <w:p w14:paraId="20AA5E56" w14:textId="3E802299" w:rsidR="0032696A" w:rsidRDefault="0032696A" w:rsidP="00DB5D3A">
      <w:r w:rsidRPr="00CF7062">
        <w:t>This project will examine</w:t>
      </w:r>
      <w:r w:rsidR="0004242F" w:rsidRPr="00CF7062">
        <w:t xml:space="preserve"> three data sets:  Lahman Baseball Database</w:t>
      </w:r>
      <w:r w:rsidRPr="00CF7062">
        <w:t>, Disabled List, and PitchFX, from the years 2010 to 2016.</w:t>
      </w:r>
    </w:p>
    <w:p w14:paraId="127C0A1B" w14:textId="77777777" w:rsidR="00C7288B" w:rsidRPr="00CF7062" w:rsidRDefault="00C7288B" w:rsidP="00DB5D3A"/>
    <w:p w14:paraId="042674E2" w14:textId="22C1C3E2" w:rsidR="00D973C6" w:rsidRPr="00CF7062" w:rsidRDefault="0032696A" w:rsidP="00DB5D3A">
      <w:r w:rsidRPr="00CF7062">
        <w:t xml:space="preserve">The Lahman’s </w:t>
      </w:r>
      <w:r w:rsidR="0004242F" w:rsidRPr="00CF7062">
        <w:t>Baseball Database</w:t>
      </w:r>
      <w:r w:rsidR="00CF7062" w:rsidRPr="00CF7062">
        <w:t xml:space="preserve"> </w:t>
      </w:r>
      <w:r w:rsidR="00C7288B">
        <w:t>(</w:t>
      </w:r>
      <w:hyperlink r:id="rId12" w:history="1">
        <w:r w:rsidR="00C7288B" w:rsidRPr="00C7288B">
          <w:rPr>
            <w:rStyle w:val="FollowedHyperlink"/>
          </w:rPr>
          <w:t>http://www.baseballheatmaps.com/disabled-list-data</w:t>
        </w:r>
      </w:hyperlink>
      <w:r w:rsidR="00C7288B">
        <w:t xml:space="preserve">) </w:t>
      </w:r>
      <w:r w:rsidR="0004242F" w:rsidRPr="00CF7062">
        <w:t xml:space="preserve">consists of </w:t>
      </w:r>
      <w:r w:rsidRPr="00CF7062">
        <w:t xml:space="preserve">dataset </w:t>
      </w:r>
      <w:r w:rsidR="0004242F" w:rsidRPr="00CF7062">
        <w:t xml:space="preserve">consists </w:t>
      </w:r>
      <w:r w:rsidR="00CF7062" w:rsidRPr="00CF7062">
        <w:t>of 24 tables.  The</w:t>
      </w:r>
      <w:r w:rsidR="00C7288B">
        <w:t xml:space="preserve"> two</w:t>
      </w:r>
      <w:r w:rsidR="00CF7062" w:rsidRPr="00CF7062">
        <w:t xml:space="preserve"> key tables</w:t>
      </w:r>
      <w:r w:rsidR="00C7288B">
        <w:t>, joined by Player ID, which will be used</w:t>
      </w:r>
      <w:r w:rsidR="00CF7062" w:rsidRPr="00CF7062">
        <w:t xml:space="preserve"> for the analysis </w:t>
      </w:r>
      <w:r w:rsidR="00E32387">
        <w:t>are</w:t>
      </w:r>
      <w:r w:rsidR="00CF7062" w:rsidRPr="00CF7062">
        <w:t>:</w:t>
      </w:r>
    </w:p>
    <w:p w14:paraId="5E6052EF" w14:textId="5E3FA7AF" w:rsidR="0004242F" w:rsidRPr="00CF7062" w:rsidRDefault="0004242F" w:rsidP="0004242F">
      <w:pPr>
        <w:pStyle w:val="HTMLPreformatted"/>
        <w:numPr>
          <w:ilvl w:val="0"/>
          <w:numId w:val="2"/>
        </w:numPr>
      </w:pPr>
      <w:r w:rsidRPr="00CF7062">
        <w:t xml:space="preserve">MASTER </w:t>
      </w:r>
      <w:r w:rsidR="00C7288B">
        <w:t>–</w:t>
      </w:r>
      <w:r w:rsidRPr="00CF7062">
        <w:t xml:space="preserve"> </w:t>
      </w:r>
      <w:r w:rsidR="004E6851">
        <w:t>Retro ID (rs ID</w:t>
      </w:r>
      <w:r w:rsidR="00C7288B">
        <w:t xml:space="preserve">, </w:t>
      </w:r>
      <w:r w:rsidRPr="00CF7062">
        <w:t>Player names and biographical info</w:t>
      </w:r>
      <w:r w:rsidR="004E6851">
        <w:t>)</w:t>
      </w:r>
    </w:p>
    <w:p w14:paraId="1E1FB70C" w14:textId="3FBD9325" w:rsidR="0004242F" w:rsidRPr="00CF7062" w:rsidRDefault="0004242F" w:rsidP="0004242F">
      <w:pPr>
        <w:pStyle w:val="HTMLPreformatted"/>
        <w:numPr>
          <w:ilvl w:val="0"/>
          <w:numId w:val="2"/>
        </w:numPr>
      </w:pPr>
      <w:r w:rsidRPr="00CF7062">
        <w:t xml:space="preserve">Pitching </w:t>
      </w:r>
      <w:r w:rsidR="00C7288B">
        <w:t>–</w:t>
      </w:r>
      <w:r w:rsidRPr="00CF7062">
        <w:t xml:space="preserve"> </w:t>
      </w:r>
      <w:r w:rsidR="00C7288B">
        <w:t xml:space="preserve">PlayerID, </w:t>
      </w:r>
      <w:r w:rsidRPr="00CF7062">
        <w:t>pitching statistics</w:t>
      </w:r>
      <w:r w:rsidR="00C7288B">
        <w:t xml:space="preserve"> (wins, losses, homeruns, walks, etc.)</w:t>
      </w:r>
    </w:p>
    <w:p w14:paraId="6CF0BAA8" w14:textId="643D9D6F" w:rsidR="00CF7062" w:rsidRDefault="00C7288B" w:rsidP="00DB5D3A">
      <w:pPr>
        <w:rPr>
          <w:rFonts w:ascii="Arial" w:hAnsi="Arial" w:cs="Arial"/>
          <w:color w:val="222222"/>
          <w:sz w:val="19"/>
          <w:szCs w:val="19"/>
          <w:shd w:val="clear" w:color="auto" w:fill="FFFFFF"/>
        </w:rPr>
      </w:pPr>
      <w:r>
        <w:rPr>
          <w:rFonts w:ascii="Arial" w:hAnsi="Arial" w:cs="Arial"/>
          <w:color w:val="222222"/>
          <w:sz w:val="19"/>
          <w:szCs w:val="19"/>
          <w:shd w:val="clear" w:color="auto" w:fill="FFFFFF"/>
        </w:rPr>
        <w:t xml:space="preserve">The Lahman’s R package will be used with already provides the tables a data frame and covers data from 1871 to 2015.  </w:t>
      </w:r>
    </w:p>
    <w:p w14:paraId="4F12C33B" w14:textId="77777777" w:rsidR="00C7288B" w:rsidRDefault="00C7288B" w:rsidP="00DB5D3A">
      <w:pPr>
        <w:rPr>
          <w:rFonts w:ascii="Arial" w:hAnsi="Arial" w:cs="Arial"/>
          <w:color w:val="222222"/>
          <w:sz w:val="19"/>
          <w:szCs w:val="19"/>
          <w:shd w:val="clear" w:color="auto" w:fill="FFFFFF"/>
        </w:rPr>
      </w:pPr>
    </w:p>
    <w:p w14:paraId="08671469" w14:textId="39F44A1E" w:rsidR="00E32387" w:rsidRDefault="0032696A" w:rsidP="00DB5D3A">
      <w:r w:rsidRPr="00C7288B">
        <w:t xml:space="preserve">The Disabled List </w:t>
      </w:r>
      <w:r w:rsidR="00C7288B" w:rsidRPr="00C7288B">
        <w:t>(</w:t>
      </w:r>
      <w:hyperlink r:id="rId13" w:history="1">
        <w:r w:rsidR="00C7288B" w:rsidRPr="00C7288B">
          <w:rPr>
            <w:rStyle w:val="FollowedHyperlink"/>
          </w:rPr>
          <w:t>http://www.baseballheatmaps.com/disabled-list-data/</w:t>
        </w:r>
      </w:hyperlink>
      <w:r w:rsidR="00C7288B" w:rsidRPr="00C7288B">
        <w:t>)</w:t>
      </w:r>
      <w:r w:rsidR="00C7288B">
        <w:t xml:space="preserve"> </w:t>
      </w:r>
      <w:r w:rsidRPr="00C7288B">
        <w:t>dataset</w:t>
      </w:r>
      <w:r w:rsidR="00E32387">
        <w:t xml:space="preserve"> in separate CSV files for individual years spanning 2010 to 2016.  Each file provides the following information:</w:t>
      </w:r>
    </w:p>
    <w:p w14:paraId="47C7E51B" w14:textId="02F7B80A" w:rsidR="00E32387" w:rsidRDefault="00E32387" w:rsidP="00E32387">
      <w:pPr>
        <w:pStyle w:val="HTMLPreformatted"/>
        <w:numPr>
          <w:ilvl w:val="0"/>
          <w:numId w:val="3"/>
        </w:numPr>
      </w:pPr>
      <w:r>
        <w:t>Player’s name or player ID</w:t>
      </w:r>
    </w:p>
    <w:p w14:paraId="389DC8D3" w14:textId="07072E11" w:rsidR="00E32387" w:rsidRDefault="00E32387" w:rsidP="00E32387">
      <w:pPr>
        <w:pStyle w:val="HTMLPreformatted"/>
        <w:numPr>
          <w:ilvl w:val="0"/>
          <w:numId w:val="3"/>
        </w:numPr>
      </w:pPr>
      <w:r>
        <w:t>Season and position played</w:t>
      </w:r>
    </w:p>
    <w:p w14:paraId="69D60BAA" w14:textId="5C45A9CC" w:rsidR="00E32387" w:rsidRDefault="00E32387" w:rsidP="00E32387">
      <w:pPr>
        <w:pStyle w:val="HTMLPreformatted"/>
        <w:numPr>
          <w:ilvl w:val="0"/>
          <w:numId w:val="3"/>
        </w:numPr>
      </w:pPr>
      <w:r>
        <w:t>Location and type of injury</w:t>
      </w:r>
    </w:p>
    <w:p w14:paraId="0E8520C3" w14:textId="5A25193A" w:rsidR="00E32387" w:rsidRDefault="00E32387" w:rsidP="00E32387">
      <w:pPr>
        <w:pStyle w:val="HTMLPreformatted"/>
        <w:numPr>
          <w:ilvl w:val="0"/>
          <w:numId w:val="3"/>
        </w:numPr>
      </w:pPr>
      <w:r>
        <w:t>Date and duration of injury</w:t>
      </w:r>
    </w:p>
    <w:p w14:paraId="30960390" w14:textId="2D74E0AD" w:rsidR="0032696A" w:rsidRDefault="0032696A" w:rsidP="00DB5D3A">
      <w:r w:rsidRPr="00C7288B">
        <w:t xml:space="preserve">  </w:t>
      </w:r>
      <w:r w:rsidR="00C72376">
        <w:t xml:space="preserve">The project will only consider records with the pitcher position.  </w:t>
      </w:r>
    </w:p>
    <w:p w14:paraId="6BCC350A" w14:textId="77777777" w:rsidR="00E32387" w:rsidRPr="00C7288B" w:rsidRDefault="00E32387" w:rsidP="00DB5D3A"/>
    <w:p w14:paraId="0338BE4F" w14:textId="535C78E6" w:rsidR="00281DF0" w:rsidRDefault="0032696A" w:rsidP="00DB5D3A">
      <w:r w:rsidRPr="00C7288B">
        <w:t>The PitchFX</w:t>
      </w:r>
      <w:r w:rsidR="00CB2930">
        <w:t xml:space="preserve"> </w:t>
      </w:r>
      <w:r w:rsidR="00281DF0">
        <w:t>is a system tracks pitch-by-pitch detail of every pitch thrown in every game placed since 2006.  The attributes include:</w:t>
      </w:r>
    </w:p>
    <w:p w14:paraId="432667D8" w14:textId="78B687FC" w:rsidR="00281DF0" w:rsidRDefault="00281DF0" w:rsidP="00281DF0">
      <w:pPr>
        <w:pStyle w:val="HTMLPreformatted"/>
        <w:numPr>
          <w:ilvl w:val="0"/>
          <w:numId w:val="4"/>
        </w:numPr>
      </w:pPr>
      <w:r>
        <w:t xml:space="preserve">Velocity </w:t>
      </w:r>
    </w:p>
    <w:p w14:paraId="3AC80E58" w14:textId="312DE96C" w:rsidR="00281DF0" w:rsidRDefault="00281DF0" w:rsidP="00281DF0">
      <w:pPr>
        <w:pStyle w:val="HTMLPreformatted"/>
        <w:numPr>
          <w:ilvl w:val="0"/>
          <w:numId w:val="4"/>
        </w:numPr>
      </w:pPr>
      <w:r>
        <w:t>Movement</w:t>
      </w:r>
    </w:p>
    <w:p w14:paraId="1C7B995C" w14:textId="77777777" w:rsidR="00281DF0" w:rsidRDefault="00281DF0" w:rsidP="00281DF0">
      <w:pPr>
        <w:pStyle w:val="HTMLPreformatted"/>
        <w:numPr>
          <w:ilvl w:val="0"/>
          <w:numId w:val="4"/>
        </w:numPr>
      </w:pPr>
      <w:r>
        <w:t xml:space="preserve">Release point </w:t>
      </w:r>
    </w:p>
    <w:p w14:paraId="39652298" w14:textId="77CFC49C" w:rsidR="00281DF0" w:rsidRDefault="00281DF0" w:rsidP="00281DF0">
      <w:pPr>
        <w:pStyle w:val="HTMLPreformatted"/>
        <w:numPr>
          <w:ilvl w:val="0"/>
          <w:numId w:val="4"/>
        </w:numPr>
      </w:pPr>
      <w:r>
        <w:t xml:space="preserve">Spin  </w:t>
      </w:r>
    </w:p>
    <w:p w14:paraId="5765B745" w14:textId="77777777" w:rsidR="00281DF0" w:rsidRDefault="00281DF0" w:rsidP="00281DF0">
      <w:pPr>
        <w:pStyle w:val="HTMLPreformatted"/>
        <w:numPr>
          <w:ilvl w:val="0"/>
          <w:numId w:val="4"/>
        </w:numPr>
      </w:pPr>
      <w:r>
        <w:t>Location</w:t>
      </w:r>
    </w:p>
    <w:p w14:paraId="7B1F1B98" w14:textId="0E1B5DBF" w:rsidR="00281DF0" w:rsidRDefault="00281DF0" w:rsidP="00281DF0">
      <w:pPr>
        <w:pStyle w:val="HTMLPreformatted"/>
        <w:numPr>
          <w:ilvl w:val="0"/>
          <w:numId w:val="4"/>
        </w:numPr>
      </w:pPr>
      <w:r>
        <w:t>Pitcher name</w:t>
      </w:r>
    </w:p>
    <w:p w14:paraId="73729718" w14:textId="4AE81CC3" w:rsidR="00281DF0" w:rsidRDefault="00281DF0" w:rsidP="00281DF0">
      <w:pPr>
        <w:pStyle w:val="HTMLPreformatted"/>
        <w:numPr>
          <w:ilvl w:val="0"/>
          <w:numId w:val="4"/>
        </w:numPr>
      </w:pPr>
      <w:r>
        <w:t>Batter name</w:t>
      </w:r>
    </w:p>
    <w:p w14:paraId="51E6EDBA" w14:textId="604D2039" w:rsidR="009A2D94" w:rsidRDefault="00281DF0" w:rsidP="00DB5D3A">
      <w:r>
        <w:t>The data</w:t>
      </w:r>
      <w:r w:rsidR="00CB2930">
        <w:t xml:space="preserve"> is</w:t>
      </w:r>
      <w:r>
        <w:t xml:space="preserve"> provided in multiple </w:t>
      </w:r>
      <w:r w:rsidR="00CB2930">
        <w:t>XML format broken down by year, month, day, game and inning (</w:t>
      </w:r>
      <w:hyperlink r:id="rId14" w:history="1">
        <w:r w:rsidR="00CB2930" w:rsidRPr="00235808">
          <w:rPr>
            <w:rStyle w:val="FollowedHyperlink"/>
          </w:rPr>
          <w:t>http://gd2.mlb.com/components/game/mlb/</w:t>
        </w:r>
      </w:hyperlink>
      <w:r w:rsidR="00CB2930">
        <w:t>)</w:t>
      </w:r>
      <w:r>
        <w:t xml:space="preserve">.  </w:t>
      </w:r>
    </w:p>
    <w:p w14:paraId="09DA0D04" w14:textId="4283601C" w:rsidR="009A2D94" w:rsidRDefault="009A2D94">
      <w:r>
        <w:t>The following is a depiction of the datasets</w:t>
      </w:r>
      <w:r w:rsidR="002F127A">
        <w:t xml:space="preserve"> with the attributes used for analysis</w:t>
      </w:r>
      <w:r>
        <w:t xml:space="preserve"> and their relationship to each other.</w:t>
      </w:r>
    </w:p>
    <w:p w14:paraId="63C6E507" w14:textId="4FA27A09" w:rsidR="0032696A" w:rsidRPr="00C7288B" w:rsidRDefault="002F127A" w:rsidP="00DB5D3A">
      <w:r>
        <w:object w:dxaOrig="9878" w:dyaOrig="13041" w14:anchorId="028B92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599.65pt" o:ole="">
            <v:imagedata r:id="rId15" o:title=""/>
          </v:shape>
          <o:OLEObject Type="Embed" ProgID="Visio.Drawing.11" ShapeID="_x0000_i1025" DrawAspect="Content" ObjectID="_1553872395" r:id="rId16"/>
        </w:object>
      </w:r>
    </w:p>
    <w:p w14:paraId="035CA5CB" w14:textId="77777777" w:rsidR="004E6851" w:rsidRDefault="004E6851">
      <w:pPr>
        <w:rPr>
          <w:rFonts w:asciiTheme="majorHAnsi" w:eastAsiaTheme="majorEastAsia" w:hAnsiTheme="majorHAnsi" w:cstheme="majorBidi"/>
          <w:b/>
          <w:bCs/>
          <w:color w:val="365F91" w:themeColor="accent1" w:themeShade="BF"/>
          <w:sz w:val="28"/>
          <w:szCs w:val="28"/>
        </w:rPr>
      </w:pPr>
      <w:r>
        <w:br w:type="page"/>
      </w:r>
    </w:p>
    <w:p w14:paraId="3E5182CC" w14:textId="3B09D5D2" w:rsidR="00DB5D3A" w:rsidRDefault="00DB5D3A" w:rsidP="00353A19">
      <w:pPr>
        <w:pStyle w:val="Heading1"/>
      </w:pPr>
      <w:bookmarkStart w:id="3" w:name="_Toc480129793"/>
      <w:r>
        <w:lastRenderedPageBreak/>
        <w:t>Approach</w:t>
      </w:r>
      <w:bookmarkEnd w:id="3"/>
    </w:p>
    <w:p w14:paraId="02C1EB26" w14:textId="77777777" w:rsidR="00EA6C44" w:rsidRPr="00EA6C44" w:rsidRDefault="00EA6C44" w:rsidP="00EA6C44"/>
    <w:p w14:paraId="0256E989" w14:textId="662E7EDE" w:rsidR="00353A19" w:rsidRDefault="00881C19" w:rsidP="00DB5D3A">
      <w:r w:rsidRPr="00881C19">
        <w:rPr>
          <w:noProof/>
        </w:rPr>
        <w:drawing>
          <wp:inline distT="0" distB="0" distL="0" distR="0" wp14:anchorId="20C6005D" wp14:editId="6212D545">
            <wp:extent cx="5943600" cy="3268345"/>
            <wp:effectExtent l="0" t="0" r="57150" b="825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3A9D148A" w14:textId="4E6E340F" w:rsidR="00C15465" w:rsidRDefault="00C15465" w:rsidP="00C15465">
      <w:pPr>
        <w:pStyle w:val="Heading2"/>
      </w:pPr>
      <w:bookmarkStart w:id="4" w:name="_Toc480129794"/>
      <w:r>
        <w:t xml:space="preserve">Step 1: </w:t>
      </w:r>
      <w:r w:rsidR="002375C4">
        <w:t>Scrape PitchFX data</w:t>
      </w:r>
      <w:r w:rsidR="00A02EB3">
        <w:t xml:space="preserve"> from MLB website</w:t>
      </w:r>
      <w:r w:rsidR="00DF7C35">
        <w:t xml:space="preserve"> and Disabled List</w:t>
      </w:r>
      <w:bookmarkEnd w:id="4"/>
    </w:p>
    <w:p w14:paraId="3729B98A" w14:textId="76B95449" w:rsidR="00C15465" w:rsidRDefault="00A71DB9" w:rsidP="00C15465">
      <w:r>
        <w:t>The first step is to scrape the MLB website to retrieve PitchFX data.</w:t>
      </w:r>
      <w:r w:rsidR="0073353D">
        <w:t xml:space="preserve">  The data is in an XML format.  There is 4GB of XML files spanning the years 2010 to 2016.  </w:t>
      </w:r>
      <w:r>
        <w:t xml:space="preserve"> Due to the volume of data, it is not feasible to read the </w:t>
      </w:r>
      <w:r w:rsidR="00817C40">
        <w:t xml:space="preserve">data into a single data frame, as attempted using the PitchRX library.   To remediate this, a small .NET application was written to download each XML file from the MLB website. </w:t>
      </w:r>
      <w:r w:rsidR="0073353D">
        <w:t xml:space="preserve">  The .NET application is </w:t>
      </w:r>
      <w:r w:rsidR="00E4341E">
        <w:t>based on code available on GitHub (</w:t>
      </w:r>
      <w:hyperlink r:id="rId22" w:history="1">
        <w:r w:rsidR="00E4341E" w:rsidRPr="00574297">
          <w:rPr>
            <w:rStyle w:val="FollowedHyperlink"/>
          </w:rPr>
          <w:t>https://github.com/mbents/pitchfx-data-download</w:t>
        </w:r>
      </w:hyperlink>
      <w:r w:rsidR="00E4341E">
        <w:t xml:space="preserve">).   </w:t>
      </w:r>
      <w:r w:rsidR="00817C40">
        <w:t>After all the files have been downloaded,</w:t>
      </w:r>
      <w:r w:rsidR="0073353D">
        <w:t xml:space="preserve"> the</w:t>
      </w:r>
      <w:r w:rsidR="00817C40">
        <w:t xml:space="preserve"> .NET application will parse the XMLs into a SQL</w:t>
      </w:r>
      <w:r w:rsidR="005326F5">
        <w:t xml:space="preserve"> </w:t>
      </w:r>
      <w:r w:rsidR="00817C40">
        <w:t xml:space="preserve">Server dataset.  </w:t>
      </w:r>
    </w:p>
    <w:p w14:paraId="7F404A46" w14:textId="78C6A0D0" w:rsidR="0073353D" w:rsidRDefault="0073353D" w:rsidP="00C15465">
      <w:r>
        <w:t>The code for the .NET application</w:t>
      </w:r>
      <w:r w:rsidR="00E4341E">
        <w:t xml:space="preserve"> used for this</w:t>
      </w:r>
      <w:r>
        <w:t xml:space="preserve"> can be found </w:t>
      </w:r>
      <w:r w:rsidR="00E4341E">
        <w:t>on</w:t>
      </w:r>
      <w:r>
        <w:t xml:space="preserve"> GitHub</w:t>
      </w:r>
    </w:p>
    <w:p w14:paraId="28E0A07F" w14:textId="7714519B" w:rsidR="0073353D" w:rsidRDefault="009421CD" w:rsidP="00E4341E">
      <w:hyperlink r:id="rId23" w:history="1">
        <w:r w:rsidR="0073353D" w:rsidRPr="00574297">
          <w:rPr>
            <w:rStyle w:val="FollowedHyperlink"/>
          </w:rPr>
          <w:t>https://github.com/r6chow/predictDL/tree/master/pitchfx-data-download-master</w:t>
        </w:r>
      </w:hyperlink>
      <w:r w:rsidR="0073353D">
        <w:t xml:space="preserve"> </w:t>
      </w:r>
    </w:p>
    <w:p w14:paraId="4BAFBB6F" w14:textId="77777777" w:rsidR="00CF48DD" w:rsidRDefault="00CF48DD">
      <w:pPr>
        <w:rPr>
          <w:rFonts w:asciiTheme="majorHAnsi" w:eastAsiaTheme="majorEastAsia" w:hAnsiTheme="majorHAnsi" w:cstheme="majorBidi"/>
          <w:b/>
          <w:bCs/>
          <w:color w:val="4F81BD" w:themeColor="accent1"/>
          <w:sz w:val="26"/>
          <w:szCs w:val="26"/>
        </w:rPr>
      </w:pPr>
      <w:r>
        <w:br w:type="page"/>
      </w:r>
    </w:p>
    <w:p w14:paraId="013FC381" w14:textId="09EFB2EC" w:rsidR="00E4341E" w:rsidRDefault="00E4341E" w:rsidP="00E4341E">
      <w:pPr>
        <w:pStyle w:val="Heading2"/>
      </w:pPr>
      <w:bookmarkStart w:id="5" w:name="_Toc480129795"/>
      <w:r>
        <w:lastRenderedPageBreak/>
        <w:t>Step 2: Load Data from Database to R</w:t>
      </w:r>
      <w:r w:rsidR="00A02EB3">
        <w:t xml:space="preserve"> and Impute</w:t>
      </w:r>
      <w:bookmarkEnd w:id="5"/>
      <w:r w:rsidR="00A02EB3">
        <w:t xml:space="preserve"> </w:t>
      </w:r>
    </w:p>
    <w:p w14:paraId="312D9145" w14:textId="5282E011" w:rsidR="00A02EB3" w:rsidRDefault="00E4341E" w:rsidP="00E4341E">
      <w:r>
        <w:t xml:space="preserve">After all the data has been loaded into the database, load the PitchFX and Disabled List database into R for </w:t>
      </w:r>
      <w:r w:rsidR="00A02EB3">
        <w:t>each year as separate data frames.  Impute missing values using the median as a measure of the central tendency.  Aggregate the data for each pitcher for each year using the median.</w:t>
      </w:r>
    </w:p>
    <w:p w14:paraId="17FAAE07" w14:textId="4B0223A2" w:rsidR="00A02EB3" w:rsidRDefault="00A02EB3" w:rsidP="00E4341E">
      <w:r>
        <w:t>The following is a snippet of code to load data SQL Server to R</w:t>
      </w:r>
      <w:r w:rsidR="00D5578C">
        <w:t>.  The complete code can be found in Appendix 1 (Markdown).</w:t>
      </w:r>
    </w:p>
    <w:p w14:paraId="01DADD66" w14:textId="22C52FE8" w:rsidR="00A02EB3" w:rsidRPr="00CF48DD" w:rsidRDefault="00A02EB3" w:rsidP="00E4341E">
      <w:pPr>
        <w:rPr>
          <w:rFonts w:ascii="Consolas" w:hAnsi="Consolas" w:cs="Consolas"/>
          <w:color w:val="4E9A06"/>
          <w:sz w:val="16"/>
          <w:szCs w:val="16"/>
          <w:shd w:val="clear" w:color="auto" w:fill="F8F8F8"/>
        </w:rPr>
      </w:pPr>
      <w:r w:rsidRPr="00CF48DD">
        <w:rPr>
          <w:rStyle w:val="CommentTok"/>
          <w:rFonts w:cstheme="minorBidi"/>
          <w:sz w:val="16"/>
          <w:szCs w:val="16"/>
        </w:rPr>
        <w:t>dbhandle &lt;-</w:t>
      </w:r>
      <w:r w:rsidRPr="00CF48DD">
        <w:rPr>
          <w:rStyle w:val="NormalTok"/>
          <w:sz w:val="16"/>
          <w:szCs w:val="16"/>
        </w:rPr>
        <w:t xml:space="preserve"> </w:t>
      </w:r>
      <w:r w:rsidRPr="00CF48DD">
        <w:rPr>
          <w:rStyle w:val="DataTypeTok"/>
          <w:sz w:val="16"/>
          <w:szCs w:val="16"/>
        </w:rPr>
        <w:t>odbcDriverConnect</w:t>
      </w:r>
      <w:r w:rsidRPr="00CF48DD">
        <w:rPr>
          <w:rStyle w:val="CommentTok"/>
          <w:rFonts w:cstheme="minorBidi"/>
          <w:sz w:val="16"/>
          <w:szCs w:val="16"/>
        </w:rPr>
        <w:t>(</w:t>
      </w:r>
      <w:r w:rsidRPr="00CF48DD">
        <w:rPr>
          <w:rStyle w:val="NormalTok"/>
          <w:sz w:val="16"/>
          <w:szCs w:val="16"/>
        </w:rPr>
        <w:t>'driver={SQL Server};server=localhost;database=PitchFx;trusted_connection=true'</w:t>
      </w:r>
      <w:r w:rsidRPr="00CF48DD">
        <w:rPr>
          <w:rStyle w:val="CommentTok"/>
          <w:rFonts w:cstheme="minorBidi"/>
          <w:sz w:val="16"/>
          <w:szCs w:val="16"/>
        </w:rPr>
        <w:t>);</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impute &lt;-</w:t>
      </w:r>
      <w:r w:rsidRPr="00CF48DD">
        <w:rPr>
          <w:rStyle w:val="NormalTok"/>
          <w:sz w:val="16"/>
          <w:szCs w:val="16"/>
        </w:rPr>
        <w:t xml:space="preserve"> </w:t>
      </w:r>
      <w:r w:rsidRPr="00CF48DD">
        <w:rPr>
          <w:rStyle w:val="CommentTok"/>
          <w:rFonts w:cstheme="minorBidi"/>
          <w:sz w:val="16"/>
          <w:szCs w:val="16"/>
        </w:rPr>
        <w:t>function(x, fun) {</w:t>
      </w:r>
      <w:r w:rsidRPr="00CF48DD">
        <w:rPr>
          <w:sz w:val="16"/>
          <w:szCs w:val="16"/>
        </w:rPr>
        <w:br/>
      </w:r>
      <w:r w:rsidRPr="00CF48DD">
        <w:rPr>
          <w:rStyle w:val="CommentTok"/>
          <w:rFonts w:cstheme="minorBidi"/>
          <w:sz w:val="16"/>
          <w:szCs w:val="16"/>
        </w:rPr>
        <w:t xml:space="preserve">    missing &lt;-</w:t>
      </w:r>
      <w:r w:rsidRPr="00CF48DD">
        <w:rPr>
          <w:rStyle w:val="NormalTok"/>
          <w:sz w:val="16"/>
          <w:szCs w:val="16"/>
        </w:rPr>
        <w:t xml:space="preserve"> </w:t>
      </w:r>
      <w:r w:rsidRPr="00CF48DD">
        <w:rPr>
          <w:rStyle w:val="DataTypeTok"/>
          <w:sz w:val="16"/>
          <w:szCs w:val="16"/>
        </w:rPr>
        <w:t>is.na</w:t>
      </w:r>
      <w:r w:rsidRPr="00CF48DD">
        <w:rPr>
          <w:rStyle w:val="CommentTok"/>
          <w:rFonts w:cstheme="minorBidi"/>
          <w:sz w:val="16"/>
          <w:szCs w:val="16"/>
        </w:rPr>
        <w:t>(x)</w:t>
      </w:r>
      <w:r w:rsidRPr="00CF48DD">
        <w:rPr>
          <w:sz w:val="16"/>
          <w:szCs w:val="16"/>
        </w:rPr>
        <w:br/>
      </w:r>
      <w:r w:rsidRPr="00CF48DD">
        <w:rPr>
          <w:rStyle w:val="CommentTok"/>
          <w:rFonts w:cstheme="minorBidi"/>
          <w:sz w:val="16"/>
          <w:szCs w:val="16"/>
        </w:rPr>
        <w:t xml:space="preserve">    </w:t>
      </w:r>
      <w:r w:rsidRPr="00CF48DD">
        <w:rPr>
          <w:rStyle w:val="DataTypeTok"/>
          <w:sz w:val="16"/>
          <w:szCs w:val="16"/>
        </w:rPr>
        <w:t>replace</w:t>
      </w:r>
      <w:r w:rsidRPr="00CF48DD">
        <w:rPr>
          <w:rStyle w:val="CommentTok"/>
          <w:rFonts w:cstheme="minorBidi"/>
          <w:sz w:val="16"/>
          <w:szCs w:val="16"/>
        </w:rPr>
        <w:t xml:space="preserve">(x, missing, </w:t>
      </w:r>
      <w:r w:rsidRPr="00CF48DD">
        <w:rPr>
          <w:rStyle w:val="DataTypeTok"/>
          <w:sz w:val="16"/>
          <w:szCs w:val="16"/>
        </w:rPr>
        <w:t>fun</w:t>
      </w:r>
      <w:r w:rsidRPr="00CF48DD">
        <w:rPr>
          <w:rStyle w:val="CommentTok"/>
          <w:rFonts w:cstheme="minorBidi"/>
          <w:sz w:val="16"/>
          <w:szCs w:val="16"/>
        </w:rPr>
        <w:t>(x[!missing]))</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centroid_fun &lt;-</w:t>
      </w:r>
      <w:r w:rsidRPr="00CF48DD">
        <w:rPr>
          <w:rStyle w:val="NormalTok"/>
          <w:sz w:val="16"/>
          <w:szCs w:val="16"/>
        </w:rPr>
        <w:t xml:space="preserve"> </w:t>
      </w:r>
      <w:r w:rsidRPr="00CF48DD">
        <w:rPr>
          <w:rStyle w:val="CommentTok"/>
          <w:rFonts w:cstheme="minorBidi"/>
          <w:sz w:val="16"/>
          <w:szCs w:val="16"/>
        </w:rPr>
        <w:t>median;</w:t>
      </w:r>
      <w:r w:rsidRPr="00CF48DD">
        <w:rPr>
          <w:sz w:val="16"/>
          <w:szCs w:val="16"/>
        </w:rPr>
        <w:br/>
      </w:r>
      <w:r w:rsidRPr="00CF48DD">
        <w:rPr>
          <w:rStyle w:val="CommentTok"/>
          <w:rFonts w:cstheme="minorBidi"/>
          <w:sz w:val="16"/>
          <w:szCs w:val="16"/>
        </w:rPr>
        <w:t xml:space="preserve">  impute_fun &lt;-</w:t>
      </w:r>
      <w:r w:rsidRPr="00CF48DD">
        <w:rPr>
          <w:rStyle w:val="NormalTok"/>
          <w:sz w:val="16"/>
          <w:szCs w:val="16"/>
        </w:rPr>
        <w:t xml:space="preserve"> </w:t>
      </w:r>
      <w:r w:rsidRPr="00CF48DD">
        <w:rPr>
          <w:rStyle w:val="CommentTok"/>
          <w:rFonts w:cstheme="minorBidi"/>
          <w:sz w:val="16"/>
          <w:szCs w:val="16"/>
        </w:rPr>
        <w:t>median;</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for (i in </w:t>
      </w:r>
      <w:r w:rsidRPr="00CF48DD">
        <w:rPr>
          <w:rStyle w:val="StringTok"/>
          <w:rFonts w:cstheme="minorBidi"/>
          <w:sz w:val="16"/>
          <w:szCs w:val="16"/>
        </w:rPr>
        <w:t>2010</w:t>
      </w:r>
      <w:r w:rsidRPr="00CF48DD">
        <w:rPr>
          <w:rStyle w:val="CommentTok"/>
          <w:rFonts w:cstheme="minorBidi"/>
          <w:sz w:val="16"/>
          <w:szCs w:val="16"/>
        </w:rPr>
        <w:t>:</w:t>
      </w:r>
      <w:r w:rsidRPr="00CF48DD">
        <w:rPr>
          <w:rStyle w:val="StringTok"/>
          <w:rFonts w:cstheme="minorBidi"/>
          <w:sz w:val="16"/>
          <w:szCs w:val="16"/>
        </w:rPr>
        <w:t>2016</w:t>
      </w:r>
      <w:r w:rsidRPr="00CF48DD">
        <w:rPr>
          <w:rStyle w:val="CommentTok"/>
          <w:rFonts w:cstheme="minorBidi"/>
          <w:sz w:val="16"/>
          <w:szCs w:val="16"/>
        </w:rPr>
        <w:t>)</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query &lt;-</w:t>
      </w:r>
      <w:r w:rsidRPr="00CF48DD">
        <w:rPr>
          <w:sz w:val="16"/>
          <w:szCs w:val="16"/>
        </w:rPr>
        <w:br/>
      </w:r>
      <w:r w:rsidRPr="00CF48DD">
        <w:rPr>
          <w:rStyle w:val="NormalTok"/>
          <w:sz w:val="16"/>
          <w:szCs w:val="16"/>
        </w:rPr>
        <w:t xml:space="preserve">   </w:t>
      </w:r>
      <w:r w:rsidRPr="00CF48DD">
        <w:rPr>
          <w:rStyle w:val="DataTypeTok"/>
          <w:sz w:val="16"/>
          <w:szCs w:val="16"/>
        </w:rPr>
        <w:t>paste</w:t>
      </w:r>
      <w:r w:rsidRPr="00CF48DD">
        <w:rPr>
          <w:rStyle w:val="CommentTok"/>
          <w:rFonts w:cstheme="minorBidi"/>
          <w:sz w:val="16"/>
          <w:szCs w:val="16"/>
        </w:rPr>
        <w:t>(</w:t>
      </w:r>
      <w:r w:rsidRPr="00CF48DD">
        <w:rPr>
          <w:rStyle w:val="NormalTok"/>
          <w:sz w:val="16"/>
          <w:szCs w:val="16"/>
        </w:rPr>
        <w:t>"SELECT    "</w:t>
      </w:r>
      <w:r w:rsidRPr="00CF48DD">
        <w:rPr>
          <w:rStyle w:val="CommentTok"/>
          <w:rFonts w:cstheme="minorBidi"/>
          <w:sz w:val="16"/>
          <w:szCs w:val="16"/>
        </w:rPr>
        <w:t xml:space="preserve">, i, </w:t>
      </w:r>
      <w:r w:rsidRPr="00CF48DD">
        <w:rPr>
          <w:rStyle w:val="NormalTok"/>
          <w:sz w:val="16"/>
          <w:szCs w:val="16"/>
        </w:rPr>
        <w:t xml:space="preserve">" as season, m.rsID, p.id, p.atbatid, a.pitcher, </w:t>
      </w:r>
      <w:r w:rsidRPr="00CF48DD">
        <w:rPr>
          <w:sz w:val="16"/>
          <w:szCs w:val="16"/>
        </w:rPr>
        <w:br/>
      </w:r>
      <w:r w:rsidRPr="00CF48DD">
        <w:rPr>
          <w:rStyle w:val="NormalTok"/>
          <w:sz w:val="16"/>
          <w:szCs w:val="16"/>
        </w:rPr>
        <w:t xml:space="preserve">            p.x, p.y, p.start_speed, p.end_speed, p.sz_top, p.sz_bot,</w:t>
      </w:r>
      <w:r w:rsidRPr="00CF48DD">
        <w:rPr>
          <w:sz w:val="16"/>
          <w:szCs w:val="16"/>
        </w:rPr>
        <w:br/>
      </w:r>
      <w:r w:rsidRPr="00CF48DD">
        <w:rPr>
          <w:rStyle w:val="NormalTok"/>
          <w:sz w:val="16"/>
          <w:szCs w:val="16"/>
        </w:rPr>
        <w:t xml:space="preserve">            p.px, p.pz, p.x0, p.y0, p.z0, p.vx0, p.vy0, p.vz0, p.ax, p.ay, p.az,</w:t>
      </w:r>
      <w:r w:rsidRPr="00CF48DD">
        <w:rPr>
          <w:sz w:val="16"/>
          <w:szCs w:val="16"/>
        </w:rPr>
        <w:br/>
      </w:r>
      <w:r w:rsidRPr="00CF48DD">
        <w:rPr>
          <w:rStyle w:val="NormalTok"/>
          <w:sz w:val="16"/>
          <w:szCs w:val="16"/>
        </w:rPr>
        <w:t xml:space="preserve">            p.break_y, p.break_length, p.spin_dir, p.spin_rate,</w:t>
      </w:r>
      <w:r w:rsidRPr="00CF48DD">
        <w:rPr>
          <w:sz w:val="16"/>
          <w:szCs w:val="16"/>
        </w:rPr>
        <w:t xml:space="preserve"> </w:t>
      </w:r>
      <w:r w:rsidRPr="00CF48DD">
        <w:rPr>
          <w:rStyle w:val="NormalTok"/>
          <w:sz w:val="16"/>
          <w:szCs w:val="16"/>
        </w:rPr>
        <w:t>1 as type_ALL,</w:t>
      </w:r>
      <w:r w:rsidRPr="00CF48DD">
        <w:rPr>
          <w:sz w:val="16"/>
          <w:szCs w:val="16"/>
        </w:rPr>
        <w:br/>
      </w:r>
      <w:r w:rsidRPr="00CF48DD">
        <w:rPr>
          <w:rStyle w:val="NormalTok"/>
          <w:sz w:val="16"/>
          <w:szCs w:val="16"/>
        </w:rPr>
        <w:t xml:space="preserve">            ...</w:t>
      </w:r>
      <w:r w:rsidRPr="00CF48DD">
        <w:rPr>
          <w:sz w:val="16"/>
          <w:szCs w:val="16"/>
        </w:rPr>
        <w:br/>
      </w:r>
      <w:r w:rsidRPr="00CF48DD">
        <w:rPr>
          <w:rStyle w:val="NormalTok"/>
          <w:sz w:val="16"/>
          <w:szCs w:val="16"/>
        </w:rPr>
        <w:t xml:space="preserve">            CASE WHEN ISNULL(p.pitch_type,'UN') not in ('AS', 'CH', 'CU', 'EP', 'FA', 'FC', 'FF', 'FO', 'FS', 'FT', 'IN', 'KC', 'KN', 'PO', 'SC', 'SI') THEN 1 ELSE 0 END as type_UN</w:t>
      </w:r>
      <w:r w:rsidRPr="00CF48DD">
        <w:rPr>
          <w:sz w:val="16"/>
          <w:szCs w:val="16"/>
        </w:rPr>
        <w:br/>
      </w:r>
      <w:r w:rsidRPr="00CF48DD">
        <w:rPr>
          <w:rStyle w:val="NormalTok"/>
          <w:sz w:val="16"/>
          <w:szCs w:val="16"/>
        </w:rPr>
        <w:t xml:space="preserve">          FROM [PitchFx"</w:t>
      </w:r>
      <w:r w:rsidRPr="00CF48DD">
        <w:rPr>
          <w:rStyle w:val="CommentTok"/>
          <w:rFonts w:cstheme="minorBidi"/>
          <w:sz w:val="16"/>
          <w:szCs w:val="16"/>
        </w:rPr>
        <w:t>,i,</w:t>
      </w:r>
      <w:r w:rsidRPr="00CF48DD">
        <w:rPr>
          <w:rStyle w:val="NormalTok"/>
          <w:sz w:val="16"/>
          <w:szCs w:val="16"/>
        </w:rPr>
        <w:t>"].[dbo].[Pitches] p</w:t>
      </w:r>
      <w:r w:rsidRPr="00CF48DD">
        <w:rPr>
          <w:sz w:val="16"/>
          <w:szCs w:val="16"/>
        </w:rPr>
        <w:br/>
      </w:r>
      <w:r w:rsidRPr="00CF48DD">
        <w:rPr>
          <w:rStyle w:val="NormalTok"/>
          <w:sz w:val="16"/>
          <w:szCs w:val="16"/>
        </w:rPr>
        <w:t xml:space="preserve">          INNER JOIN [PitchFx"</w:t>
      </w:r>
      <w:r w:rsidRPr="00CF48DD">
        <w:rPr>
          <w:rStyle w:val="CommentTok"/>
          <w:rFonts w:cstheme="minorBidi"/>
          <w:sz w:val="16"/>
          <w:szCs w:val="16"/>
        </w:rPr>
        <w:t>,i,</w:t>
      </w:r>
      <w:r w:rsidRPr="00CF48DD">
        <w:rPr>
          <w:rStyle w:val="NormalTok"/>
          <w:sz w:val="16"/>
          <w:szCs w:val="16"/>
        </w:rPr>
        <w:t>"].[dbo].[AtBats] a on a.ID = p.AtBatID</w:t>
      </w:r>
      <w:r w:rsidRPr="00CF48DD">
        <w:rPr>
          <w:sz w:val="16"/>
          <w:szCs w:val="16"/>
        </w:rPr>
        <w:br/>
      </w:r>
      <w:r w:rsidRPr="00CF48DD">
        <w:rPr>
          <w:rStyle w:val="NormalTok"/>
          <w:sz w:val="16"/>
          <w:szCs w:val="16"/>
        </w:rPr>
        <w:t xml:space="preserve">          INNER JOIN [Mapping].[dbo].[RSID_MLBID_MAP] m on a.pitcher = m.mlbid</w:t>
      </w:r>
      <w:r w:rsidRPr="00CF48DD">
        <w:rPr>
          <w:sz w:val="16"/>
          <w:szCs w:val="16"/>
        </w:rPr>
        <w:br/>
      </w:r>
      <w:r w:rsidRPr="00CF48DD">
        <w:rPr>
          <w:rStyle w:val="NormalTok"/>
          <w:sz w:val="16"/>
          <w:szCs w:val="16"/>
        </w:rPr>
        <w:t xml:space="preserve">          INNER JOIN [Lahman].[dbo].[Master] ms on ms.retroID = m.rsID"</w:t>
      </w:r>
      <w:r w:rsidRPr="00CF48DD">
        <w:rPr>
          <w:rStyle w:val="CommentTok"/>
          <w:rFonts w:cstheme="minorBidi"/>
          <w:sz w:val="16"/>
          <w:szCs w:val="16"/>
        </w:rPr>
        <w:t xml:space="preserve">, </w:t>
      </w:r>
      <w:r w:rsidRPr="00CF48DD">
        <w:rPr>
          <w:rStyle w:val="DecValTok"/>
          <w:rFonts w:cstheme="minorBidi"/>
          <w:sz w:val="16"/>
          <w:szCs w:val="16"/>
        </w:rPr>
        <w:t>sep=</w:t>
      </w:r>
      <w:r w:rsidRPr="00CF48DD">
        <w:rPr>
          <w:rStyle w:val="NormalTok"/>
          <w:sz w:val="16"/>
          <w:szCs w:val="16"/>
        </w:rPr>
        <w:t>""</w:t>
      </w:r>
      <w:r w:rsidRPr="00CF48DD">
        <w:rPr>
          <w:rStyle w:val="CommentTok"/>
          <w:rFonts w:cstheme="minorBidi"/>
          <w:sz w:val="16"/>
          <w:szCs w:val="16"/>
        </w:rPr>
        <w:t>);</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pitches_raw &lt;-</w:t>
      </w:r>
      <w:r w:rsidRPr="00CF48DD">
        <w:rPr>
          <w:rStyle w:val="DataTypeTok"/>
          <w:sz w:val="16"/>
          <w:szCs w:val="16"/>
        </w:rPr>
        <w:t>sqlQuery</w:t>
      </w:r>
      <w:r w:rsidRPr="00CF48DD">
        <w:rPr>
          <w:rStyle w:val="CommentTok"/>
          <w:rFonts w:cstheme="minorBidi"/>
          <w:sz w:val="16"/>
          <w:szCs w:val="16"/>
        </w:rPr>
        <w:t>(dbhandle, query);</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pitches_impute_centroid &lt;-</w:t>
      </w:r>
      <w:r w:rsidRPr="00CF48DD">
        <w:rPr>
          <w:rStyle w:val="NormalTok"/>
          <w:sz w:val="16"/>
          <w:szCs w:val="16"/>
        </w:rPr>
        <w:t xml:space="preserve"> </w:t>
      </w:r>
      <w:r w:rsidRPr="00CF48DD">
        <w:rPr>
          <w:rStyle w:val="DataTypeTok"/>
          <w:sz w:val="16"/>
          <w:szCs w:val="16"/>
        </w:rPr>
        <w:t>ddply</w:t>
      </w:r>
      <w:r w:rsidRPr="00CF48DD">
        <w:rPr>
          <w:rStyle w:val="CommentTok"/>
          <w:rFonts w:cstheme="minorBidi"/>
          <w:sz w:val="16"/>
          <w:szCs w:val="16"/>
        </w:rPr>
        <w:t>(pitches_raw, ~rsID, transform,</w:t>
      </w:r>
      <w:r w:rsidRPr="00CF48DD">
        <w:rPr>
          <w:sz w:val="16"/>
          <w:szCs w:val="16"/>
        </w:rPr>
        <w:br/>
      </w:r>
      <w:r w:rsidRPr="00CF48DD">
        <w:rPr>
          <w:rStyle w:val="CommentTok"/>
          <w:rFonts w:cstheme="minorBidi"/>
          <w:sz w:val="16"/>
          <w:szCs w:val="16"/>
        </w:rPr>
        <w:t xml:space="preserve">                    </w:t>
      </w:r>
      <w:r w:rsidRPr="00CF48DD">
        <w:rPr>
          <w:rStyle w:val="DecValTok"/>
          <w:rFonts w:cstheme="minorBidi"/>
          <w:sz w:val="16"/>
          <w:szCs w:val="16"/>
        </w:rPr>
        <w:t>x =</w:t>
      </w:r>
      <w:r w:rsidRPr="00CF48DD">
        <w:rPr>
          <w:rStyle w:val="CommentTok"/>
          <w:rFonts w:cstheme="minorBidi"/>
          <w:sz w:val="16"/>
          <w:szCs w:val="16"/>
        </w:rPr>
        <w:t xml:space="preserve"> </w:t>
      </w:r>
      <w:r w:rsidRPr="00CF48DD">
        <w:rPr>
          <w:rStyle w:val="DataTypeTok"/>
          <w:sz w:val="16"/>
          <w:szCs w:val="16"/>
        </w:rPr>
        <w:t>impute</w:t>
      </w:r>
      <w:r w:rsidRPr="00CF48DD">
        <w:rPr>
          <w:rStyle w:val="CommentTok"/>
          <w:rFonts w:cstheme="minorBidi"/>
          <w:sz w:val="16"/>
          <w:szCs w:val="16"/>
        </w:rPr>
        <w:t>(x, impute_fun),</w:t>
      </w:r>
      <w:r w:rsidRPr="00CF48DD">
        <w:rPr>
          <w:sz w:val="16"/>
          <w:szCs w:val="16"/>
        </w:rPr>
        <w:br/>
      </w:r>
      <w:r w:rsidRPr="00CF48DD">
        <w:rPr>
          <w:rStyle w:val="CommentTok"/>
          <w:rFonts w:cstheme="minorBidi"/>
          <w:sz w:val="16"/>
          <w:szCs w:val="16"/>
        </w:rPr>
        <w:t xml:space="preserve">                    </w:t>
      </w:r>
      <w:r w:rsidRPr="00CF48DD">
        <w:rPr>
          <w:rStyle w:val="DecValTok"/>
          <w:rFonts w:cstheme="minorBidi"/>
          <w:sz w:val="16"/>
          <w:szCs w:val="16"/>
        </w:rPr>
        <w:t>y =</w:t>
      </w:r>
      <w:r w:rsidRPr="00CF48DD">
        <w:rPr>
          <w:rStyle w:val="CommentTok"/>
          <w:rFonts w:cstheme="minorBidi"/>
          <w:sz w:val="16"/>
          <w:szCs w:val="16"/>
        </w:rPr>
        <w:t xml:space="preserve"> </w:t>
      </w:r>
      <w:r w:rsidRPr="00CF48DD">
        <w:rPr>
          <w:rStyle w:val="DataTypeTok"/>
          <w:sz w:val="16"/>
          <w:szCs w:val="16"/>
        </w:rPr>
        <w:t>impute</w:t>
      </w:r>
      <w:r w:rsidRPr="00CF48DD">
        <w:rPr>
          <w:rStyle w:val="CommentTok"/>
          <w:rFonts w:cstheme="minorBidi"/>
          <w:sz w:val="16"/>
          <w:szCs w:val="16"/>
        </w:rPr>
        <w:t>(y, impute_fun),</w:t>
      </w:r>
      <w:r w:rsidRPr="00CF48DD">
        <w:rPr>
          <w:sz w:val="16"/>
          <w:szCs w:val="16"/>
        </w:rPr>
        <w:br/>
      </w:r>
      <w:r w:rsidRPr="00CF48DD">
        <w:rPr>
          <w:rStyle w:val="CommentTok"/>
          <w:rFonts w:cstheme="minorBidi"/>
          <w:sz w:val="16"/>
          <w:szCs w:val="16"/>
        </w:rPr>
        <w:t xml:space="preserve">                    </w:t>
      </w:r>
      <w:r w:rsidR="00D5578C" w:rsidRPr="00CF48DD">
        <w:rPr>
          <w:rStyle w:val="DecValTok"/>
          <w:rFonts w:cstheme="minorBidi"/>
          <w:sz w:val="16"/>
          <w:szCs w:val="16"/>
        </w:rPr>
        <w:t>...</w:t>
      </w:r>
      <w:r w:rsidR="00D5578C" w:rsidRPr="00CF48DD">
        <w:rPr>
          <w:sz w:val="16"/>
          <w:szCs w:val="16"/>
        </w:rPr>
        <w:t xml:space="preserve"> </w:t>
      </w:r>
      <w:r w:rsidR="00D5578C" w:rsidRPr="00CF48DD">
        <w:rPr>
          <w:sz w:val="16"/>
          <w:szCs w:val="16"/>
        </w:rPr>
        <w:br/>
      </w:r>
      <w:r w:rsidRPr="00CF48DD">
        <w:rPr>
          <w:rStyle w:val="CommentTok"/>
          <w:rFonts w:cstheme="minorBidi"/>
          <w:sz w:val="16"/>
          <w:szCs w:val="16"/>
        </w:rPr>
        <w:t xml:space="preserve">                    </w:t>
      </w:r>
      <w:r w:rsidRPr="00CF48DD">
        <w:rPr>
          <w:rStyle w:val="DecValTok"/>
          <w:rFonts w:cstheme="minorBidi"/>
          <w:sz w:val="16"/>
          <w:szCs w:val="16"/>
        </w:rPr>
        <w:t>spin_dir =</w:t>
      </w:r>
      <w:r w:rsidRPr="00CF48DD">
        <w:rPr>
          <w:rStyle w:val="CommentTok"/>
          <w:rFonts w:cstheme="minorBidi"/>
          <w:sz w:val="16"/>
          <w:szCs w:val="16"/>
        </w:rPr>
        <w:t xml:space="preserve"> </w:t>
      </w:r>
      <w:r w:rsidRPr="00CF48DD">
        <w:rPr>
          <w:rStyle w:val="DataTypeTok"/>
          <w:sz w:val="16"/>
          <w:szCs w:val="16"/>
        </w:rPr>
        <w:t>impute</w:t>
      </w:r>
      <w:r w:rsidRPr="00CF48DD">
        <w:rPr>
          <w:rStyle w:val="CommentTok"/>
          <w:rFonts w:cstheme="minorBidi"/>
          <w:sz w:val="16"/>
          <w:szCs w:val="16"/>
        </w:rPr>
        <w:t>(spin_dir, impute_fun),</w:t>
      </w:r>
      <w:r w:rsidRPr="00CF48DD">
        <w:rPr>
          <w:sz w:val="16"/>
          <w:szCs w:val="16"/>
        </w:rPr>
        <w:br/>
      </w:r>
      <w:r w:rsidRPr="00CF48DD">
        <w:rPr>
          <w:rStyle w:val="CommentTok"/>
          <w:rFonts w:cstheme="minorBidi"/>
          <w:sz w:val="16"/>
          <w:szCs w:val="16"/>
        </w:rPr>
        <w:t xml:space="preserve">                    </w:t>
      </w:r>
      <w:r w:rsidRPr="00CF48DD">
        <w:rPr>
          <w:rStyle w:val="DecValTok"/>
          <w:rFonts w:cstheme="minorBidi"/>
          <w:sz w:val="16"/>
          <w:szCs w:val="16"/>
        </w:rPr>
        <w:t>spin_rate =</w:t>
      </w:r>
      <w:r w:rsidRPr="00CF48DD">
        <w:rPr>
          <w:rStyle w:val="CommentTok"/>
          <w:rFonts w:cstheme="minorBidi"/>
          <w:sz w:val="16"/>
          <w:szCs w:val="16"/>
        </w:rPr>
        <w:t xml:space="preserve">  </w:t>
      </w:r>
      <w:r w:rsidRPr="00CF48DD">
        <w:rPr>
          <w:rStyle w:val="DataTypeTok"/>
          <w:sz w:val="16"/>
          <w:szCs w:val="16"/>
        </w:rPr>
        <w:t>impute</w:t>
      </w:r>
      <w:r w:rsidRPr="00CF48DD">
        <w:rPr>
          <w:rStyle w:val="CommentTok"/>
          <w:rFonts w:cstheme="minorBidi"/>
          <w:sz w:val="16"/>
          <w:szCs w:val="16"/>
        </w:rPr>
        <w:t>(spin_rate, impute_fun)</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pitches_aggregate &lt;-</w:t>
      </w:r>
      <w:r w:rsidRPr="00CF48DD">
        <w:rPr>
          <w:rStyle w:val="NormalTok"/>
          <w:sz w:val="16"/>
          <w:szCs w:val="16"/>
        </w:rPr>
        <w:t xml:space="preserve"> </w:t>
      </w:r>
      <w:r w:rsidRPr="00CF48DD">
        <w:rPr>
          <w:rStyle w:val="DataTypeTok"/>
          <w:sz w:val="16"/>
          <w:szCs w:val="16"/>
        </w:rPr>
        <w:t>ddply</w:t>
      </w:r>
      <w:r w:rsidRPr="00CF48DD">
        <w:rPr>
          <w:rStyle w:val="CommentTok"/>
          <w:rFonts w:cstheme="minorBidi"/>
          <w:sz w:val="16"/>
          <w:szCs w:val="16"/>
        </w:rPr>
        <w:t>(pitches_impute_centroid, ~rsID, summarise,</w:t>
      </w:r>
      <w:r w:rsidRPr="00CF48DD">
        <w:rPr>
          <w:sz w:val="16"/>
          <w:szCs w:val="16"/>
        </w:rPr>
        <w:br/>
      </w:r>
      <w:r w:rsidRPr="00CF48DD">
        <w:rPr>
          <w:rStyle w:val="CommentTok"/>
          <w:rFonts w:cstheme="minorBidi"/>
          <w:sz w:val="16"/>
          <w:szCs w:val="16"/>
        </w:rPr>
        <w:t xml:space="preserve">                    </w:t>
      </w:r>
      <w:r w:rsidRPr="00CF48DD">
        <w:rPr>
          <w:rStyle w:val="DecValTok"/>
          <w:rFonts w:cstheme="minorBidi"/>
          <w:sz w:val="16"/>
          <w:szCs w:val="16"/>
        </w:rPr>
        <w:t>season =</w:t>
      </w:r>
      <w:r w:rsidRPr="00CF48DD">
        <w:rPr>
          <w:rStyle w:val="CommentTok"/>
          <w:rFonts w:cstheme="minorBidi"/>
          <w:sz w:val="16"/>
          <w:szCs w:val="16"/>
        </w:rPr>
        <w:t xml:space="preserve"> </w:t>
      </w:r>
      <w:r w:rsidRPr="00CF48DD">
        <w:rPr>
          <w:rStyle w:val="DataTypeTok"/>
          <w:sz w:val="16"/>
          <w:szCs w:val="16"/>
        </w:rPr>
        <w:t>max</w:t>
      </w:r>
      <w:r w:rsidRPr="00CF48DD">
        <w:rPr>
          <w:rStyle w:val="CommentTok"/>
          <w:rFonts w:cstheme="minorBidi"/>
          <w:sz w:val="16"/>
          <w:szCs w:val="16"/>
        </w:rPr>
        <w:t>(season),</w:t>
      </w:r>
      <w:r w:rsidRPr="00CF48DD">
        <w:rPr>
          <w:sz w:val="16"/>
          <w:szCs w:val="16"/>
        </w:rPr>
        <w:br/>
      </w:r>
      <w:r w:rsidRPr="00CF48DD">
        <w:rPr>
          <w:rStyle w:val="CommentTok"/>
          <w:rFonts w:cstheme="minorBidi"/>
          <w:sz w:val="16"/>
          <w:szCs w:val="16"/>
        </w:rPr>
        <w:t xml:space="preserve">                    </w:t>
      </w:r>
      <w:r w:rsidRPr="00CF48DD">
        <w:rPr>
          <w:rStyle w:val="DecValTok"/>
          <w:rFonts w:cstheme="minorBidi"/>
          <w:sz w:val="16"/>
          <w:szCs w:val="16"/>
        </w:rPr>
        <w:t>x  =</w:t>
      </w:r>
      <w:r w:rsidRPr="00CF48DD">
        <w:rPr>
          <w:rStyle w:val="CommentTok"/>
          <w:rFonts w:cstheme="minorBidi"/>
          <w:sz w:val="16"/>
          <w:szCs w:val="16"/>
        </w:rPr>
        <w:t xml:space="preserve"> </w:t>
      </w:r>
      <w:r w:rsidRPr="00CF48DD">
        <w:rPr>
          <w:rStyle w:val="DataTypeTok"/>
          <w:sz w:val="16"/>
          <w:szCs w:val="16"/>
        </w:rPr>
        <w:t>centroid_fun</w:t>
      </w:r>
      <w:r w:rsidRPr="00CF48DD">
        <w:rPr>
          <w:rStyle w:val="CommentTok"/>
          <w:rFonts w:cstheme="minorBidi"/>
          <w:sz w:val="16"/>
          <w:szCs w:val="16"/>
        </w:rPr>
        <w:t>(x),</w:t>
      </w:r>
      <w:r w:rsidRPr="00CF48DD">
        <w:rPr>
          <w:sz w:val="16"/>
          <w:szCs w:val="16"/>
        </w:rPr>
        <w:br/>
      </w:r>
      <w:r w:rsidRPr="00CF48DD">
        <w:rPr>
          <w:rStyle w:val="CommentTok"/>
          <w:rFonts w:cstheme="minorBidi"/>
          <w:sz w:val="16"/>
          <w:szCs w:val="16"/>
        </w:rPr>
        <w:t xml:space="preserve">                    </w:t>
      </w:r>
      <w:r w:rsidRPr="00CF48DD">
        <w:rPr>
          <w:rStyle w:val="DecValTok"/>
          <w:rFonts w:cstheme="minorBidi"/>
          <w:sz w:val="16"/>
          <w:szCs w:val="16"/>
        </w:rPr>
        <w:t>y =</w:t>
      </w:r>
      <w:r w:rsidRPr="00CF48DD">
        <w:rPr>
          <w:rStyle w:val="CommentTok"/>
          <w:rFonts w:cstheme="minorBidi"/>
          <w:sz w:val="16"/>
          <w:szCs w:val="16"/>
        </w:rPr>
        <w:t xml:space="preserve"> </w:t>
      </w:r>
      <w:r w:rsidRPr="00CF48DD">
        <w:rPr>
          <w:rStyle w:val="DataTypeTok"/>
          <w:sz w:val="16"/>
          <w:szCs w:val="16"/>
        </w:rPr>
        <w:t>centroid_fun</w:t>
      </w:r>
      <w:r w:rsidRPr="00CF48DD">
        <w:rPr>
          <w:rStyle w:val="CommentTok"/>
          <w:rFonts w:cstheme="minorBidi"/>
          <w:sz w:val="16"/>
          <w:szCs w:val="16"/>
        </w:rPr>
        <w:t>(y),</w:t>
      </w:r>
      <w:r w:rsidRPr="00CF48DD">
        <w:rPr>
          <w:sz w:val="16"/>
          <w:szCs w:val="16"/>
        </w:rPr>
        <w:br/>
      </w:r>
      <w:r w:rsidR="00D5578C" w:rsidRPr="00CF48DD">
        <w:rPr>
          <w:rStyle w:val="CommentTok"/>
          <w:rFonts w:cstheme="minorBidi"/>
          <w:sz w:val="16"/>
          <w:szCs w:val="16"/>
        </w:rPr>
        <w:t xml:space="preserve">                    </w:t>
      </w:r>
      <w:r w:rsidR="00D5578C" w:rsidRPr="00CF48DD">
        <w:rPr>
          <w:rStyle w:val="DecValTok"/>
          <w:rFonts w:cstheme="minorBidi"/>
          <w:sz w:val="16"/>
          <w:szCs w:val="16"/>
        </w:rPr>
        <w:t>...</w:t>
      </w:r>
      <w:r w:rsidR="00D5578C" w:rsidRPr="00CF48DD">
        <w:rPr>
          <w:sz w:val="16"/>
          <w:szCs w:val="16"/>
        </w:rPr>
        <w:t xml:space="preserve"> </w:t>
      </w:r>
      <w:r w:rsidR="00D5578C" w:rsidRPr="00CF48DD">
        <w:rPr>
          <w:sz w:val="16"/>
          <w:szCs w:val="16"/>
        </w:rPr>
        <w:br/>
      </w:r>
      <w:r w:rsidRPr="00CF48DD">
        <w:rPr>
          <w:rStyle w:val="CommentTok"/>
          <w:rFonts w:cstheme="minorBidi"/>
          <w:sz w:val="16"/>
          <w:szCs w:val="16"/>
        </w:rPr>
        <w:t xml:space="preserve">                    </w:t>
      </w:r>
      <w:r w:rsidRPr="00CF48DD">
        <w:rPr>
          <w:rStyle w:val="DecValTok"/>
          <w:rFonts w:cstheme="minorBidi"/>
          <w:sz w:val="16"/>
          <w:szCs w:val="16"/>
        </w:rPr>
        <w:t>break_y =</w:t>
      </w:r>
      <w:r w:rsidRPr="00CF48DD">
        <w:rPr>
          <w:rStyle w:val="CommentTok"/>
          <w:rFonts w:cstheme="minorBidi"/>
          <w:sz w:val="16"/>
          <w:szCs w:val="16"/>
        </w:rPr>
        <w:t xml:space="preserve"> </w:t>
      </w:r>
      <w:r w:rsidRPr="00CF48DD">
        <w:rPr>
          <w:rStyle w:val="DataTypeTok"/>
          <w:sz w:val="16"/>
          <w:szCs w:val="16"/>
        </w:rPr>
        <w:t>centroid_fun</w:t>
      </w:r>
      <w:r w:rsidRPr="00CF48DD">
        <w:rPr>
          <w:rStyle w:val="CommentTok"/>
          <w:rFonts w:cstheme="minorBidi"/>
          <w:sz w:val="16"/>
          <w:szCs w:val="16"/>
        </w:rPr>
        <w:t>(break_y),</w:t>
      </w:r>
      <w:r w:rsidRPr="00CF48DD">
        <w:rPr>
          <w:sz w:val="16"/>
          <w:szCs w:val="16"/>
        </w:rPr>
        <w:br/>
      </w:r>
      <w:r w:rsidRPr="00CF48DD">
        <w:rPr>
          <w:rStyle w:val="CommentTok"/>
          <w:rFonts w:cstheme="minorBidi"/>
          <w:sz w:val="16"/>
          <w:szCs w:val="16"/>
        </w:rPr>
        <w:t xml:space="preserve">                    </w:t>
      </w:r>
      <w:r w:rsidRPr="00CF48DD">
        <w:rPr>
          <w:rStyle w:val="DecValTok"/>
          <w:rFonts w:cstheme="minorBidi"/>
          <w:sz w:val="16"/>
          <w:szCs w:val="16"/>
        </w:rPr>
        <w:t>break_length =</w:t>
      </w:r>
      <w:r w:rsidRPr="00CF48DD">
        <w:rPr>
          <w:rStyle w:val="CommentTok"/>
          <w:rFonts w:cstheme="minorBidi"/>
          <w:sz w:val="16"/>
          <w:szCs w:val="16"/>
        </w:rPr>
        <w:t xml:space="preserve"> </w:t>
      </w:r>
      <w:r w:rsidRPr="00CF48DD">
        <w:rPr>
          <w:rStyle w:val="DataTypeTok"/>
          <w:sz w:val="16"/>
          <w:szCs w:val="16"/>
        </w:rPr>
        <w:t>centroid_fun</w:t>
      </w:r>
      <w:r w:rsidRPr="00CF48DD">
        <w:rPr>
          <w:rStyle w:val="CommentTok"/>
          <w:rFonts w:cstheme="minorBidi"/>
          <w:sz w:val="16"/>
          <w:szCs w:val="16"/>
        </w:rPr>
        <w:t>(break_length),</w:t>
      </w:r>
      <w:r w:rsidRPr="00CF48DD">
        <w:rPr>
          <w:sz w:val="16"/>
          <w:szCs w:val="16"/>
        </w:rPr>
        <w:br/>
      </w:r>
      <w:r w:rsidRPr="00CF48DD">
        <w:rPr>
          <w:rStyle w:val="CommentTok"/>
          <w:rFonts w:cstheme="minorBidi"/>
          <w:sz w:val="16"/>
          <w:szCs w:val="16"/>
        </w:rPr>
        <w:t xml:space="preserve">                    </w:t>
      </w:r>
      <w:r w:rsidRPr="00CF48DD">
        <w:rPr>
          <w:rStyle w:val="DecValTok"/>
          <w:rFonts w:cstheme="minorBidi"/>
          <w:sz w:val="16"/>
          <w:szCs w:val="16"/>
        </w:rPr>
        <w:t>spin_dir =</w:t>
      </w:r>
      <w:r w:rsidRPr="00CF48DD">
        <w:rPr>
          <w:rStyle w:val="CommentTok"/>
          <w:rFonts w:cstheme="minorBidi"/>
          <w:sz w:val="16"/>
          <w:szCs w:val="16"/>
        </w:rPr>
        <w:t xml:space="preserve"> </w:t>
      </w:r>
      <w:r w:rsidRPr="00CF48DD">
        <w:rPr>
          <w:rStyle w:val="DataTypeTok"/>
          <w:sz w:val="16"/>
          <w:szCs w:val="16"/>
        </w:rPr>
        <w:t>centroid_fun</w:t>
      </w:r>
      <w:r w:rsidRPr="00CF48DD">
        <w:rPr>
          <w:rStyle w:val="CommentTok"/>
          <w:rFonts w:cstheme="minorBidi"/>
          <w:sz w:val="16"/>
          <w:szCs w:val="16"/>
        </w:rPr>
        <w:t>(spin_dir),</w:t>
      </w:r>
      <w:r w:rsidRPr="00CF48DD">
        <w:rPr>
          <w:sz w:val="16"/>
          <w:szCs w:val="16"/>
        </w:rPr>
        <w:br/>
      </w:r>
      <w:r w:rsidRPr="00CF48DD">
        <w:rPr>
          <w:rStyle w:val="CommentTok"/>
          <w:rFonts w:cstheme="minorBidi"/>
          <w:sz w:val="16"/>
          <w:szCs w:val="16"/>
        </w:rPr>
        <w:t xml:space="preserve">                    </w:t>
      </w:r>
      <w:r w:rsidRPr="00CF48DD">
        <w:rPr>
          <w:rStyle w:val="DecValTok"/>
          <w:rFonts w:cstheme="minorBidi"/>
          <w:sz w:val="16"/>
          <w:szCs w:val="16"/>
        </w:rPr>
        <w:t>spin_rate =</w:t>
      </w:r>
      <w:r w:rsidRPr="00CF48DD">
        <w:rPr>
          <w:rStyle w:val="CommentTok"/>
          <w:rFonts w:cstheme="minorBidi"/>
          <w:sz w:val="16"/>
          <w:szCs w:val="16"/>
        </w:rPr>
        <w:t xml:space="preserve">  </w:t>
      </w:r>
      <w:r w:rsidRPr="00CF48DD">
        <w:rPr>
          <w:rStyle w:val="DataTypeTok"/>
          <w:sz w:val="16"/>
          <w:szCs w:val="16"/>
        </w:rPr>
        <w:t>centroid_fun</w:t>
      </w:r>
      <w:r w:rsidRPr="00CF48DD">
        <w:rPr>
          <w:rStyle w:val="CommentTok"/>
          <w:rFonts w:cstheme="minorBidi"/>
          <w:sz w:val="16"/>
          <w:szCs w:val="16"/>
        </w:rPr>
        <w:t>(spin_rate),</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lastRenderedPageBreak/>
        <w:t xml:space="preserve">    </w:t>
      </w:r>
      <w:r w:rsidRPr="00CF48DD">
        <w:rPr>
          <w:rStyle w:val="DataTypeTok"/>
          <w:sz w:val="16"/>
          <w:szCs w:val="16"/>
        </w:rPr>
        <w:t>assign</w:t>
      </w:r>
      <w:r w:rsidRPr="00CF48DD">
        <w:rPr>
          <w:rStyle w:val="CommentTok"/>
          <w:rFonts w:cstheme="minorBidi"/>
          <w:sz w:val="16"/>
          <w:szCs w:val="16"/>
        </w:rPr>
        <w:t>(</w:t>
      </w:r>
      <w:r w:rsidRPr="00CF48DD">
        <w:rPr>
          <w:rStyle w:val="DataTypeTok"/>
          <w:sz w:val="16"/>
          <w:szCs w:val="16"/>
        </w:rPr>
        <w:t>paste</w:t>
      </w:r>
      <w:r w:rsidRPr="00CF48DD">
        <w:rPr>
          <w:rStyle w:val="CommentTok"/>
          <w:rFonts w:cstheme="minorBidi"/>
          <w:sz w:val="16"/>
          <w:szCs w:val="16"/>
        </w:rPr>
        <w:t>(</w:t>
      </w:r>
      <w:r w:rsidRPr="00CF48DD">
        <w:rPr>
          <w:rStyle w:val="NormalTok"/>
          <w:sz w:val="16"/>
          <w:szCs w:val="16"/>
        </w:rPr>
        <w:t>"pitches"</w:t>
      </w:r>
      <w:r w:rsidRPr="00CF48DD">
        <w:rPr>
          <w:rStyle w:val="CommentTok"/>
          <w:rFonts w:cstheme="minorBidi"/>
          <w:sz w:val="16"/>
          <w:szCs w:val="16"/>
        </w:rPr>
        <w:t>,i,</w:t>
      </w:r>
      <w:r w:rsidRPr="00CF48DD">
        <w:rPr>
          <w:rStyle w:val="DecValTok"/>
          <w:rFonts w:cstheme="minorBidi"/>
          <w:sz w:val="16"/>
          <w:szCs w:val="16"/>
        </w:rPr>
        <w:t>sep=</w:t>
      </w:r>
      <w:r w:rsidRPr="00CF48DD">
        <w:rPr>
          <w:rStyle w:val="NormalTok"/>
          <w:sz w:val="16"/>
          <w:szCs w:val="16"/>
        </w:rPr>
        <w:t>""</w:t>
      </w:r>
      <w:r w:rsidRPr="00CF48DD">
        <w:rPr>
          <w:rStyle w:val="CommentTok"/>
          <w:rFonts w:cstheme="minorBidi"/>
          <w:sz w:val="16"/>
          <w:szCs w:val="16"/>
        </w:rPr>
        <w:t>), pitches_aggregate);</w:t>
      </w:r>
      <w:r w:rsidR="00D5578C" w:rsidRPr="00CF48DD">
        <w:rPr>
          <w:sz w:val="16"/>
          <w:szCs w:val="16"/>
        </w:rPr>
        <w:t xml:space="preserve"> </w:t>
      </w:r>
      <w:r w:rsidR="00D5578C" w:rsidRPr="00CF48DD">
        <w:rPr>
          <w:sz w:val="16"/>
          <w:szCs w:val="16"/>
        </w:rPr>
        <w:br/>
      </w:r>
      <w:r w:rsidRPr="00CF48DD">
        <w:rPr>
          <w:rStyle w:val="CommentTok"/>
          <w:rFonts w:cstheme="minorBidi"/>
          <w:sz w:val="16"/>
          <w:szCs w:val="16"/>
        </w:rPr>
        <w:t xml:space="preserve">  };</w:t>
      </w:r>
    </w:p>
    <w:p w14:paraId="4394AB87" w14:textId="1C0B0E9F" w:rsidR="00E4341E" w:rsidRDefault="00E4341E" w:rsidP="00E4341E">
      <w:pPr>
        <w:pStyle w:val="Heading2"/>
      </w:pPr>
      <w:bookmarkStart w:id="6" w:name="_Toc480129796"/>
      <w:r>
        <w:t xml:space="preserve">Step3: </w:t>
      </w:r>
      <w:r w:rsidR="00D5578C">
        <w:t>Label the Data</w:t>
      </w:r>
      <w:bookmarkEnd w:id="6"/>
    </w:p>
    <w:p w14:paraId="12AF2CB6" w14:textId="6BFC0C4C" w:rsidR="00D5578C" w:rsidRDefault="00D5578C" w:rsidP="00D5578C">
      <w:r>
        <w:t xml:space="preserve">In order to build a regression, the records must be labelled.  This is accomplished by joining the aggregated PitchFX data to the Disabled List data in Step 2.  </w:t>
      </w:r>
      <w:r w:rsidR="00FF5DEB">
        <w:t>The data is joined by rsIDs and by disabled list season to the previous PitchFX season.  This is because we want to predict f potential injured players in the following season based on current pitching season (i.e. pitching performance in 2016 will be used to predict who will be on the disabled list in 2017).</w:t>
      </w:r>
    </w:p>
    <w:p w14:paraId="3A836D04" w14:textId="17FDBE7A" w:rsidR="00D5578C" w:rsidRDefault="00D5578C" w:rsidP="00FF5DEB">
      <w:r>
        <w:t>A response variable OnDL is added and defined to be 1 if the pitcher is was on the disabled list or 0 otherwise.</w:t>
      </w:r>
    </w:p>
    <w:p w14:paraId="39C496C5" w14:textId="45D8E619" w:rsidR="00DF7C35" w:rsidRDefault="00DF7C35" w:rsidP="00DF7C35">
      <w:r>
        <w:t>The snippet of code is below.  The complete code can be found in Appendix 1 (Markdown).</w:t>
      </w:r>
    </w:p>
    <w:p w14:paraId="398528D3" w14:textId="44F37EB7" w:rsidR="00E4341E" w:rsidRPr="00CF48DD" w:rsidRDefault="00FF5DEB" w:rsidP="00E4341E">
      <w:pPr>
        <w:rPr>
          <w:sz w:val="16"/>
          <w:szCs w:val="16"/>
        </w:rPr>
      </w:pPr>
      <w:r w:rsidRPr="00CF48DD">
        <w:rPr>
          <w:rStyle w:val="CommentTok"/>
          <w:rFonts w:cstheme="minorBidi"/>
          <w:sz w:val="16"/>
          <w:szCs w:val="16"/>
        </w:rPr>
        <w:t xml:space="preserve">  </w:t>
      </w:r>
      <w:r w:rsidRPr="00CF48DD">
        <w:rPr>
          <w:rStyle w:val="OtherTok"/>
          <w:rFonts w:cstheme="minorBidi"/>
          <w:sz w:val="16"/>
          <w:szCs w:val="16"/>
        </w:rPr>
        <w:t>#use previous season to predict DL in current season</w:t>
      </w:r>
      <w:r w:rsidRPr="00CF48DD">
        <w:rPr>
          <w:sz w:val="16"/>
          <w:szCs w:val="16"/>
        </w:rPr>
        <w:br/>
      </w:r>
      <w:r w:rsidRPr="00CF48DD">
        <w:rPr>
          <w:rStyle w:val="CommentTok"/>
          <w:rFonts w:cstheme="minorBidi"/>
          <w:sz w:val="16"/>
          <w:szCs w:val="16"/>
        </w:rPr>
        <w:t xml:space="preserve">  pitches_dl &lt;-</w:t>
      </w:r>
      <w:r w:rsidRPr="00CF48DD">
        <w:rPr>
          <w:rStyle w:val="NormalTok"/>
          <w:sz w:val="16"/>
          <w:szCs w:val="16"/>
        </w:rPr>
        <w:t xml:space="preserve"> </w:t>
      </w:r>
      <w:r w:rsidRPr="00CF48DD">
        <w:rPr>
          <w:rStyle w:val="DataTypeTok"/>
          <w:sz w:val="16"/>
          <w:szCs w:val="16"/>
        </w:rPr>
        <w:t>merge</w:t>
      </w:r>
      <w:r w:rsidRPr="00CF48DD">
        <w:rPr>
          <w:rStyle w:val="CommentTok"/>
          <w:rFonts w:cstheme="minorBidi"/>
          <w:sz w:val="16"/>
          <w:szCs w:val="16"/>
        </w:rPr>
        <w:t>(</w:t>
      </w:r>
      <w:r w:rsidRPr="00CF48DD">
        <w:rPr>
          <w:rStyle w:val="DecValTok"/>
          <w:rFonts w:cstheme="minorBidi"/>
          <w:sz w:val="16"/>
          <w:szCs w:val="16"/>
        </w:rPr>
        <w:t>x=</w:t>
      </w:r>
      <w:r w:rsidRPr="00CF48DD">
        <w:rPr>
          <w:rStyle w:val="CommentTok"/>
          <w:rFonts w:cstheme="minorBidi"/>
          <w:sz w:val="16"/>
          <w:szCs w:val="16"/>
        </w:rPr>
        <w:t xml:space="preserve">pitches, </w:t>
      </w:r>
      <w:r w:rsidRPr="00CF48DD">
        <w:rPr>
          <w:rStyle w:val="DecValTok"/>
          <w:rFonts w:cstheme="minorBidi"/>
          <w:sz w:val="16"/>
          <w:szCs w:val="16"/>
        </w:rPr>
        <w:t>y=</w:t>
      </w:r>
      <w:r w:rsidRPr="00CF48DD">
        <w:rPr>
          <w:rStyle w:val="CommentTok"/>
          <w:rFonts w:cstheme="minorBidi"/>
          <w:sz w:val="16"/>
          <w:szCs w:val="16"/>
        </w:rPr>
        <w:t xml:space="preserve">dl, </w:t>
      </w:r>
      <w:r w:rsidRPr="00CF48DD">
        <w:rPr>
          <w:rStyle w:val="DecValTok"/>
          <w:rFonts w:cstheme="minorBidi"/>
          <w:sz w:val="16"/>
          <w:szCs w:val="16"/>
        </w:rPr>
        <w:t>by.x=</w:t>
      </w:r>
      <w:r w:rsidRPr="00CF48DD">
        <w:rPr>
          <w:rStyle w:val="DataTypeTok"/>
          <w:sz w:val="16"/>
          <w:szCs w:val="16"/>
        </w:rPr>
        <w:t>c</w:t>
      </w:r>
      <w:r w:rsidRPr="00CF48DD">
        <w:rPr>
          <w:rStyle w:val="CommentTok"/>
          <w:rFonts w:cstheme="minorBidi"/>
          <w:sz w:val="16"/>
          <w:szCs w:val="16"/>
        </w:rPr>
        <w:t>(</w:t>
      </w:r>
      <w:r w:rsidRPr="00CF48DD">
        <w:rPr>
          <w:rStyle w:val="NormalTok"/>
          <w:sz w:val="16"/>
          <w:szCs w:val="16"/>
        </w:rPr>
        <w:t>"rsID"</w:t>
      </w:r>
      <w:r w:rsidRPr="00CF48DD">
        <w:rPr>
          <w:rStyle w:val="CommentTok"/>
          <w:rFonts w:cstheme="minorBidi"/>
          <w:sz w:val="16"/>
          <w:szCs w:val="16"/>
        </w:rPr>
        <w:t xml:space="preserve">, </w:t>
      </w:r>
      <w:r w:rsidRPr="00CF48DD">
        <w:rPr>
          <w:rStyle w:val="NormalTok"/>
          <w:sz w:val="16"/>
          <w:szCs w:val="16"/>
        </w:rPr>
        <w:t>"season"</w:t>
      </w:r>
      <w:r w:rsidRPr="00CF48DD">
        <w:rPr>
          <w:rStyle w:val="CommentTok"/>
          <w:rFonts w:cstheme="minorBidi"/>
          <w:sz w:val="16"/>
          <w:szCs w:val="16"/>
        </w:rPr>
        <w:t xml:space="preserve">), </w:t>
      </w:r>
      <w:r w:rsidRPr="00CF48DD">
        <w:rPr>
          <w:rStyle w:val="DecValTok"/>
          <w:rFonts w:cstheme="minorBidi"/>
          <w:sz w:val="16"/>
          <w:szCs w:val="16"/>
        </w:rPr>
        <w:t>by.y=</w:t>
      </w:r>
      <w:r w:rsidRPr="00CF48DD">
        <w:rPr>
          <w:rStyle w:val="DataTypeTok"/>
          <w:sz w:val="16"/>
          <w:szCs w:val="16"/>
        </w:rPr>
        <w:t>c</w:t>
      </w:r>
      <w:r w:rsidRPr="00CF48DD">
        <w:rPr>
          <w:rStyle w:val="CommentTok"/>
          <w:rFonts w:cstheme="minorBidi"/>
          <w:sz w:val="16"/>
          <w:szCs w:val="16"/>
        </w:rPr>
        <w:t>(</w:t>
      </w:r>
      <w:r w:rsidRPr="00CF48DD">
        <w:rPr>
          <w:rStyle w:val="NormalTok"/>
          <w:sz w:val="16"/>
          <w:szCs w:val="16"/>
        </w:rPr>
        <w:t>"rsid"</w:t>
      </w:r>
      <w:r w:rsidRPr="00CF48DD">
        <w:rPr>
          <w:rStyle w:val="CommentTok"/>
          <w:rFonts w:cstheme="minorBidi"/>
          <w:sz w:val="16"/>
          <w:szCs w:val="16"/>
        </w:rPr>
        <w:t xml:space="preserve">, </w:t>
      </w:r>
      <w:r w:rsidRPr="00CF48DD">
        <w:rPr>
          <w:rStyle w:val="NormalTok"/>
          <w:sz w:val="16"/>
          <w:szCs w:val="16"/>
        </w:rPr>
        <w:t>"season_1"</w:t>
      </w:r>
      <w:r w:rsidRPr="00CF48DD">
        <w:rPr>
          <w:rStyle w:val="CommentTok"/>
          <w:rFonts w:cstheme="minorBidi"/>
          <w:sz w:val="16"/>
          <w:szCs w:val="16"/>
        </w:rPr>
        <w:t xml:space="preserve">), </w:t>
      </w:r>
      <w:r w:rsidRPr="00CF48DD">
        <w:rPr>
          <w:rStyle w:val="DecValTok"/>
          <w:rFonts w:cstheme="minorBidi"/>
          <w:sz w:val="16"/>
          <w:szCs w:val="16"/>
        </w:rPr>
        <w:t>all.x =</w:t>
      </w:r>
      <w:r w:rsidRPr="00CF48DD">
        <w:rPr>
          <w:rStyle w:val="CommentTok"/>
          <w:rFonts w:cstheme="minorBidi"/>
          <w:sz w:val="16"/>
          <w:szCs w:val="16"/>
        </w:rPr>
        <w:t xml:space="preserve"> </w:t>
      </w:r>
      <w:r w:rsidRPr="00CF48DD">
        <w:rPr>
          <w:rStyle w:val="PlaceholderText"/>
          <w:sz w:val="16"/>
          <w:szCs w:val="16"/>
        </w:rPr>
        <w:t>TRUE</w:t>
      </w:r>
      <w:r w:rsidRPr="00CF48DD">
        <w:rPr>
          <w:rStyle w:val="CommentTok"/>
          <w:rFonts w:cstheme="minorBidi"/>
          <w:sz w:val="16"/>
          <w:szCs w:val="16"/>
        </w:rPr>
        <w:t xml:space="preserve">, </w:t>
      </w:r>
      <w:r w:rsidRPr="00CF48DD">
        <w:rPr>
          <w:rStyle w:val="DecValTok"/>
          <w:rFonts w:cstheme="minorBidi"/>
          <w:sz w:val="16"/>
          <w:szCs w:val="16"/>
        </w:rPr>
        <w:t>all.y=</w:t>
      </w:r>
      <w:r w:rsidRPr="00CF48DD">
        <w:rPr>
          <w:rStyle w:val="PlaceholderText"/>
          <w:sz w:val="16"/>
          <w:szCs w:val="16"/>
        </w:rPr>
        <w:t>FALSE</w:t>
      </w:r>
      <w:r w:rsidRPr="00CF48DD">
        <w:rPr>
          <w:rStyle w:val="CommentTok"/>
          <w:rFonts w:cstheme="minorBidi"/>
          <w:sz w:val="16"/>
          <w:szCs w:val="16"/>
        </w:rPr>
        <w:t>)</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pitches_dl[pitches_dl==</w:t>
      </w:r>
      <w:r w:rsidRPr="00CF48DD">
        <w:rPr>
          <w:rStyle w:val="NormalTok"/>
          <w:sz w:val="16"/>
          <w:szCs w:val="16"/>
        </w:rPr>
        <w:t>""</w:t>
      </w:r>
      <w:r w:rsidRPr="00CF48DD">
        <w:rPr>
          <w:rStyle w:val="CommentTok"/>
          <w:rFonts w:cstheme="minorBidi"/>
          <w:sz w:val="16"/>
          <w:szCs w:val="16"/>
        </w:rPr>
        <w:t>] &lt;-</w:t>
      </w:r>
      <w:r w:rsidRPr="00CF48DD">
        <w:rPr>
          <w:rStyle w:val="NormalTok"/>
          <w:sz w:val="16"/>
          <w:szCs w:val="16"/>
        </w:rPr>
        <w:t xml:space="preserve"> </w:t>
      </w:r>
      <w:r w:rsidRPr="00CF48DD">
        <w:rPr>
          <w:rStyle w:val="PlaceholderText"/>
          <w:sz w:val="16"/>
          <w:szCs w:val="16"/>
        </w:rPr>
        <w:t>NA</w:t>
      </w:r>
      <w:r w:rsidRPr="00CF48DD">
        <w:rPr>
          <w:rStyle w:val="CommentTok"/>
          <w:rFonts w:cstheme="minorBidi"/>
          <w:sz w:val="16"/>
          <w:szCs w:val="16"/>
        </w:rPr>
        <w:t xml:space="preserve">; </w:t>
      </w:r>
      <w:r w:rsidRPr="00CF48DD">
        <w:rPr>
          <w:rStyle w:val="OtherTok"/>
          <w:rFonts w:cstheme="minorBidi"/>
          <w:sz w:val="16"/>
          <w:szCs w:val="16"/>
        </w:rPr>
        <w:t>#replace blanks with NA</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pitches_dl$DLDays[</w:t>
      </w:r>
      <w:r w:rsidRPr="00CF48DD">
        <w:rPr>
          <w:rStyle w:val="DataTypeTok"/>
          <w:sz w:val="16"/>
          <w:szCs w:val="16"/>
        </w:rPr>
        <w:t>is.na</w:t>
      </w:r>
      <w:r w:rsidRPr="00CF48DD">
        <w:rPr>
          <w:rStyle w:val="CommentTok"/>
          <w:rFonts w:cstheme="minorBidi"/>
          <w:sz w:val="16"/>
          <w:szCs w:val="16"/>
        </w:rPr>
        <w:t>(pitches_dl$DLDays)] &lt;-</w:t>
      </w:r>
      <w:r w:rsidRPr="00CF48DD">
        <w:rPr>
          <w:rStyle w:val="NormalTok"/>
          <w:sz w:val="16"/>
          <w:szCs w:val="16"/>
        </w:rPr>
        <w:t xml:space="preserve"> </w:t>
      </w:r>
      <w:r w:rsidRPr="00CF48DD">
        <w:rPr>
          <w:rStyle w:val="StringTok"/>
          <w:rFonts w:cstheme="minorBidi"/>
          <w:sz w:val="16"/>
          <w:szCs w:val="16"/>
        </w:rPr>
        <w:t>0</w:t>
      </w:r>
      <w:r w:rsidRPr="00CF48DD">
        <w:rPr>
          <w:rStyle w:val="CommentTok"/>
          <w:rFonts w:cstheme="minorBidi"/>
          <w:sz w:val="16"/>
          <w:szCs w:val="16"/>
        </w:rPr>
        <w:t xml:space="preserve">; </w:t>
      </w:r>
      <w:r w:rsidRPr="00CF48DD">
        <w:rPr>
          <w:rStyle w:val="OtherTok"/>
          <w:rFonts w:cstheme="minorBidi"/>
          <w:sz w:val="16"/>
          <w:szCs w:val="16"/>
        </w:rPr>
        <w:t>#no DL pitchers are on DL for 0 days</w:t>
      </w:r>
      <w:r w:rsidRPr="00CF48DD">
        <w:rPr>
          <w:sz w:val="16"/>
          <w:szCs w:val="16"/>
        </w:rPr>
        <w:br/>
      </w:r>
      <w:r w:rsidRPr="00CF48DD">
        <w:rPr>
          <w:rStyle w:val="CommentTok"/>
          <w:rFonts w:cstheme="minorBidi"/>
          <w:sz w:val="16"/>
          <w:szCs w:val="16"/>
        </w:rPr>
        <w:t xml:space="preserve">  pitches_dl$OnDL &lt;-</w:t>
      </w:r>
      <w:r w:rsidRPr="00CF48DD">
        <w:rPr>
          <w:rStyle w:val="NormalTok"/>
          <w:sz w:val="16"/>
          <w:szCs w:val="16"/>
        </w:rPr>
        <w:t xml:space="preserve"> </w:t>
      </w:r>
      <w:r w:rsidRPr="00CF48DD">
        <w:rPr>
          <w:rStyle w:val="CommentTok"/>
          <w:rFonts w:cstheme="minorBidi"/>
          <w:sz w:val="16"/>
          <w:szCs w:val="16"/>
        </w:rPr>
        <w:t>(</w:t>
      </w:r>
      <w:r w:rsidRPr="00CF48DD">
        <w:rPr>
          <w:rStyle w:val="DataTypeTok"/>
          <w:sz w:val="16"/>
          <w:szCs w:val="16"/>
        </w:rPr>
        <w:t>ifelse</w:t>
      </w:r>
      <w:r w:rsidRPr="00CF48DD">
        <w:rPr>
          <w:rStyle w:val="CommentTok"/>
          <w:rFonts w:cstheme="minorBidi"/>
          <w:sz w:val="16"/>
          <w:szCs w:val="16"/>
        </w:rPr>
        <w:t>(pitches_dl$DLDays&gt;</w:t>
      </w:r>
      <w:r w:rsidRPr="00CF48DD">
        <w:rPr>
          <w:rStyle w:val="StringTok"/>
          <w:rFonts w:cstheme="minorBidi"/>
          <w:sz w:val="16"/>
          <w:szCs w:val="16"/>
        </w:rPr>
        <w:t>0</w:t>
      </w:r>
      <w:r w:rsidRPr="00CF48DD">
        <w:rPr>
          <w:rStyle w:val="CommentTok"/>
          <w:rFonts w:cstheme="minorBidi"/>
          <w:sz w:val="16"/>
          <w:szCs w:val="16"/>
        </w:rPr>
        <w:t xml:space="preserve">, </w:t>
      </w:r>
      <w:r w:rsidRPr="00CF48DD">
        <w:rPr>
          <w:rStyle w:val="StringTok"/>
          <w:rFonts w:cstheme="minorBidi"/>
          <w:sz w:val="16"/>
          <w:szCs w:val="16"/>
        </w:rPr>
        <w:t>1</w:t>
      </w:r>
      <w:r w:rsidRPr="00CF48DD">
        <w:rPr>
          <w:rStyle w:val="CommentTok"/>
          <w:rFonts w:cstheme="minorBidi"/>
          <w:sz w:val="16"/>
          <w:szCs w:val="16"/>
        </w:rPr>
        <w:t xml:space="preserve">, </w:t>
      </w:r>
      <w:r w:rsidRPr="00CF48DD">
        <w:rPr>
          <w:rStyle w:val="StringTok"/>
          <w:rFonts w:cstheme="minorBidi"/>
          <w:sz w:val="16"/>
          <w:szCs w:val="16"/>
        </w:rPr>
        <w:t>0</w:t>
      </w:r>
      <w:r w:rsidRPr="00CF48DD">
        <w:rPr>
          <w:rStyle w:val="CommentTok"/>
          <w:rFonts w:cstheme="minorBidi"/>
          <w:sz w:val="16"/>
          <w:szCs w:val="16"/>
        </w:rPr>
        <w:t>));</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drops &lt;-</w:t>
      </w:r>
      <w:r w:rsidRPr="00CF48DD">
        <w:rPr>
          <w:rStyle w:val="NormalTok"/>
          <w:sz w:val="16"/>
          <w:szCs w:val="16"/>
        </w:rPr>
        <w:t xml:space="preserve"> </w:t>
      </w:r>
      <w:r w:rsidRPr="00CF48DD">
        <w:rPr>
          <w:rStyle w:val="DataTypeTok"/>
          <w:sz w:val="16"/>
          <w:szCs w:val="16"/>
        </w:rPr>
        <w:t>c</w:t>
      </w:r>
      <w:r w:rsidRPr="00CF48DD">
        <w:rPr>
          <w:rStyle w:val="CommentTok"/>
          <w:rFonts w:cstheme="minorBidi"/>
          <w:sz w:val="16"/>
          <w:szCs w:val="16"/>
        </w:rPr>
        <w:t>(</w:t>
      </w:r>
      <w:r w:rsidRPr="00CF48DD">
        <w:rPr>
          <w:rStyle w:val="NormalTok"/>
          <w:sz w:val="16"/>
          <w:szCs w:val="16"/>
        </w:rPr>
        <w:t>"season_dl"</w:t>
      </w:r>
      <w:r w:rsidRPr="00CF48DD">
        <w:rPr>
          <w:rStyle w:val="CommentTok"/>
          <w:rFonts w:cstheme="minorBidi"/>
          <w:sz w:val="16"/>
          <w:szCs w:val="16"/>
        </w:rPr>
        <w:t xml:space="preserve">, </w:t>
      </w:r>
      <w:r w:rsidRPr="00CF48DD">
        <w:rPr>
          <w:rStyle w:val="NormalTok"/>
          <w:sz w:val="16"/>
          <w:szCs w:val="16"/>
        </w:rPr>
        <w:t>"DLDays"</w:t>
      </w:r>
      <w:r w:rsidRPr="00CF48DD">
        <w:rPr>
          <w:rStyle w:val="CommentTok"/>
          <w:rFonts w:cstheme="minorBidi"/>
          <w:sz w:val="16"/>
          <w:szCs w:val="16"/>
        </w:rPr>
        <w:t>);</w:t>
      </w:r>
      <w:r w:rsidRPr="00CF48DD">
        <w:rPr>
          <w:sz w:val="16"/>
          <w:szCs w:val="16"/>
        </w:rPr>
        <w:br/>
      </w:r>
      <w:r w:rsidRPr="00CF48DD">
        <w:rPr>
          <w:rStyle w:val="CommentTok"/>
          <w:rFonts w:cstheme="minorBidi"/>
          <w:sz w:val="16"/>
          <w:szCs w:val="16"/>
        </w:rPr>
        <w:t xml:space="preserve">  pitches_dl &lt;-</w:t>
      </w:r>
      <w:r w:rsidRPr="00CF48DD">
        <w:rPr>
          <w:rStyle w:val="NormalTok"/>
          <w:sz w:val="16"/>
          <w:szCs w:val="16"/>
        </w:rPr>
        <w:t xml:space="preserve"> </w:t>
      </w:r>
      <w:r w:rsidRPr="00CF48DD">
        <w:rPr>
          <w:rStyle w:val="CommentTok"/>
          <w:rFonts w:cstheme="minorBidi"/>
          <w:sz w:val="16"/>
          <w:szCs w:val="16"/>
        </w:rPr>
        <w:t>pitches_dl[ , !(</w:t>
      </w:r>
      <w:r w:rsidRPr="00CF48DD">
        <w:rPr>
          <w:rStyle w:val="DataTypeTok"/>
          <w:sz w:val="16"/>
          <w:szCs w:val="16"/>
        </w:rPr>
        <w:t>names</w:t>
      </w:r>
      <w:r w:rsidRPr="00CF48DD">
        <w:rPr>
          <w:rStyle w:val="CommentTok"/>
          <w:rFonts w:cstheme="minorBidi"/>
          <w:sz w:val="16"/>
          <w:szCs w:val="16"/>
        </w:rPr>
        <w:t>(pitches_dl) %in%</w:t>
      </w:r>
      <w:r w:rsidRPr="00CF48DD">
        <w:rPr>
          <w:rStyle w:val="NormalTok"/>
          <w:sz w:val="16"/>
          <w:szCs w:val="16"/>
        </w:rPr>
        <w:t xml:space="preserve"> </w:t>
      </w:r>
      <w:r w:rsidRPr="00CF48DD">
        <w:rPr>
          <w:rStyle w:val="CommentTok"/>
          <w:rFonts w:cstheme="minorBidi"/>
          <w:sz w:val="16"/>
          <w:szCs w:val="16"/>
        </w:rPr>
        <w:t>drops)];</w:t>
      </w:r>
      <w:r w:rsidRPr="00CF48DD">
        <w:rPr>
          <w:sz w:val="16"/>
          <w:szCs w:val="16"/>
        </w:rPr>
        <w:br/>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pitches_dl &lt;-</w:t>
      </w:r>
      <w:r w:rsidRPr="00CF48DD">
        <w:rPr>
          <w:rStyle w:val="NormalTok"/>
          <w:sz w:val="16"/>
          <w:szCs w:val="16"/>
        </w:rPr>
        <w:t xml:space="preserve"> </w:t>
      </w:r>
      <w:r w:rsidRPr="00CF48DD">
        <w:rPr>
          <w:rStyle w:val="CommentTok"/>
          <w:rFonts w:cstheme="minorBidi"/>
          <w:sz w:val="16"/>
          <w:szCs w:val="16"/>
        </w:rPr>
        <w:t>pitches_dl[</w:t>
      </w:r>
      <w:r w:rsidRPr="00CF48DD">
        <w:rPr>
          <w:rStyle w:val="DataTypeTok"/>
          <w:sz w:val="16"/>
          <w:szCs w:val="16"/>
        </w:rPr>
        <w:t>complete.cases</w:t>
      </w:r>
      <w:r w:rsidRPr="00CF48DD">
        <w:rPr>
          <w:rStyle w:val="CommentTok"/>
          <w:rFonts w:cstheme="minorBidi"/>
          <w:sz w:val="16"/>
          <w:szCs w:val="16"/>
        </w:rPr>
        <w:t>(pitches_dl),];</w:t>
      </w:r>
      <w:r w:rsidRPr="00CF48DD">
        <w:rPr>
          <w:sz w:val="16"/>
          <w:szCs w:val="16"/>
        </w:rPr>
        <w:br/>
      </w:r>
    </w:p>
    <w:p w14:paraId="303EAD96" w14:textId="7CBF9F81" w:rsidR="00C15465" w:rsidRDefault="00C15465" w:rsidP="00C15465">
      <w:pPr>
        <w:pStyle w:val="Heading2"/>
      </w:pPr>
      <w:bookmarkStart w:id="7" w:name="_Toc480129797"/>
      <w:r>
        <w:t xml:space="preserve">Step </w:t>
      </w:r>
      <w:r w:rsidR="00DF7C35">
        <w:t>4</w:t>
      </w:r>
      <w:r>
        <w:t xml:space="preserve">: </w:t>
      </w:r>
      <w:r w:rsidR="00FF5DEB">
        <w:t>Transform Count Variables</w:t>
      </w:r>
      <w:bookmarkEnd w:id="7"/>
    </w:p>
    <w:p w14:paraId="7D3735E2" w14:textId="31E7C210" w:rsidR="00100390" w:rsidRDefault="00703F3F" w:rsidP="00C15465">
      <w:pPr>
        <w:rPr>
          <w:rFonts w:eastAsiaTheme="minorEastAsia"/>
        </w:rPr>
      </w:pPr>
      <w:r>
        <w:t>The Anscome Transformation (2</w:t>
      </w:r>
      <m:oMath>
        <m:rad>
          <m:radPr>
            <m:degHide m:val="1"/>
            <m:ctrlPr>
              <w:rPr>
                <w:rFonts w:ascii="Cambria Math" w:hAnsi="Cambria Math"/>
                <w:i/>
              </w:rPr>
            </m:ctrlPr>
          </m:radPr>
          <m:deg/>
          <m:e>
            <m:r>
              <w:rPr>
                <w:rFonts w:ascii="Cambria Math" w:hAnsi="Cambria Math"/>
              </w:rPr>
              <m:t>x+3/8</m:t>
            </m:r>
          </m:e>
        </m:rad>
      </m:oMath>
      <w:r>
        <w:rPr>
          <w:rFonts w:eastAsiaTheme="minorEastAsia"/>
        </w:rPr>
        <w:t xml:space="preserve">) was applied to the count variables, as suggested by Kotze 2010, to stabilize the variances </w:t>
      </w:r>
    </w:p>
    <w:p w14:paraId="7BAF2626" w14:textId="77777777" w:rsidR="00DF7C35" w:rsidRDefault="00DF7C35" w:rsidP="00DF7C35">
      <w:r>
        <w:t>The snippet of code is below.  The complete code can be found in Appendix 1 (Markdown).</w:t>
      </w:r>
    </w:p>
    <w:p w14:paraId="7F83AECD" w14:textId="7A3D2D3F" w:rsidR="00DF7C35" w:rsidRPr="00CF48DD" w:rsidRDefault="00DF7C35" w:rsidP="00DF7C35">
      <w:pPr>
        <w:rPr>
          <w:sz w:val="16"/>
          <w:szCs w:val="16"/>
        </w:rPr>
      </w:pPr>
      <w:r w:rsidRPr="00CF48DD">
        <w:rPr>
          <w:rStyle w:val="CommentTok"/>
          <w:rFonts w:cstheme="minorBidi"/>
          <w:sz w:val="16"/>
          <w:szCs w:val="16"/>
        </w:rPr>
        <w:t>trf_func &lt;-</w:t>
      </w:r>
      <w:r w:rsidRPr="00CF48DD">
        <w:rPr>
          <w:rStyle w:val="NormalTok"/>
          <w:rFonts w:cstheme="minorBidi"/>
          <w:sz w:val="16"/>
          <w:szCs w:val="16"/>
        </w:rPr>
        <w:t xml:space="preserve"> </w:t>
      </w:r>
      <w:r w:rsidRPr="00CF48DD">
        <w:rPr>
          <w:rStyle w:val="CommentTok"/>
          <w:rFonts w:cstheme="minorBidi"/>
          <w:sz w:val="16"/>
          <w:szCs w:val="16"/>
        </w:rPr>
        <w:t>function(x) {</w:t>
      </w:r>
      <w:r w:rsidRPr="00CF48DD">
        <w:rPr>
          <w:sz w:val="16"/>
          <w:szCs w:val="16"/>
        </w:rPr>
        <w:br/>
      </w:r>
      <w:r w:rsidRPr="00CF48DD">
        <w:rPr>
          <w:rStyle w:val="CommentTok"/>
          <w:rFonts w:cstheme="minorBidi"/>
          <w:sz w:val="16"/>
          <w:szCs w:val="16"/>
        </w:rPr>
        <w:t xml:space="preserve">    </w:t>
      </w:r>
      <w:r w:rsidRPr="00CF48DD">
        <w:rPr>
          <w:rStyle w:val="DataTypeTok"/>
          <w:rFonts w:cstheme="minorBidi"/>
          <w:sz w:val="16"/>
          <w:szCs w:val="16"/>
        </w:rPr>
        <w:t>return</w:t>
      </w:r>
      <w:r w:rsidRPr="00CF48DD">
        <w:rPr>
          <w:rStyle w:val="CommentTok"/>
          <w:rFonts w:cstheme="minorBidi"/>
          <w:sz w:val="16"/>
          <w:szCs w:val="16"/>
        </w:rPr>
        <w:t xml:space="preserve"> ( </w:t>
      </w:r>
      <w:r w:rsidRPr="00CF48DD">
        <w:rPr>
          <w:rStyle w:val="StringTok"/>
          <w:rFonts w:cstheme="minorBidi"/>
          <w:sz w:val="16"/>
          <w:szCs w:val="16"/>
        </w:rPr>
        <w:t>2</w:t>
      </w:r>
      <w:r w:rsidRPr="00CF48DD">
        <w:rPr>
          <w:rStyle w:val="CommentTok"/>
          <w:rFonts w:cstheme="minorBidi"/>
          <w:sz w:val="16"/>
          <w:szCs w:val="16"/>
        </w:rPr>
        <w:t>*</w:t>
      </w:r>
      <w:r w:rsidRPr="00CF48DD">
        <w:rPr>
          <w:rStyle w:val="DataTypeTok"/>
          <w:rFonts w:cstheme="minorBidi"/>
          <w:sz w:val="16"/>
          <w:szCs w:val="16"/>
        </w:rPr>
        <w:t>sqrt</w:t>
      </w:r>
      <w:r w:rsidRPr="00CF48DD">
        <w:rPr>
          <w:rStyle w:val="CommentTok"/>
          <w:rFonts w:cstheme="minorBidi"/>
          <w:sz w:val="16"/>
          <w:szCs w:val="16"/>
        </w:rPr>
        <w:t>(x</w:t>
      </w:r>
      <w:r w:rsidRPr="00CF48DD">
        <w:rPr>
          <w:rStyle w:val="StringTok"/>
          <w:rFonts w:cstheme="minorBidi"/>
          <w:sz w:val="16"/>
          <w:szCs w:val="16"/>
        </w:rPr>
        <w:t>+3</w:t>
      </w:r>
      <w:r w:rsidRPr="00CF48DD">
        <w:rPr>
          <w:rStyle w:val="CommentTok"/>
          <w:rFonts w:cstheme="minorBidi"/>
          <w:sz w:val="16"/>
          <w:szCs w:val="16"/>
        </w:rPr>
        <w:t>/</w:t>
      </w:r>
      <w:r w:rsidRPr="00CF48DD">
        <w:rPr>
          <w:rStyle w:val="StringTok"/>
          <w:rFonts w:cstheme="minorBidi"/>
          <w:sz w:val="16"/>
          <w:szCs w:val="16"/>
        </w:rPr>
        <w:t>8</w:t>
      </w:r>
      <w:r w:rsidRPr="00CF48DD">
        <w:rPr>
          <w:rStyle w:val="CommentTok"/>
          <w:rFonts w:cstheme="minorBidi"/>
          <w:sz w:val="16"/>
          <w:szCs w:val="16"/>
        </w:rPr>
        <w:t>));</w:t>
      </w:r>
      <w:r w:rsidRPr="00CF48DD">
        <w:rPr>
          <w:sz w:val="16"/>
          <w:szCs w:val="16"/>
        </w:rPr>
        <w:br/>
      </w:r>
      <w:r w:rsidRPr="00CF48DD">
        <w:rPr>
          <w:rStyle w:val="CommentTok"/>
          <w:rFonts w:cstheme="minorBidi"/>
          <w:sz w:val="16"/>
          <w:szCs w:val="16"/>
        </w:rPr>
        <w:t>}</w:t>
      </w:r>
      <w:r w:rsidRPr="00CF48DD">
        <w:rPr>
          <w:sz w:val="16"/>
          <w:szCs w:val="16"/>
        </w:rPr>
        <w:br/>
      </w:r>
      <w:r w:rsidRPr="00CF48DD">
        <w:rPr>
          <w:sz w:val="16"/>
          <w:szCs w:val="16"/>
        </w:rPr>
        <w:br/>
      </w:r>
      <w:r w:rsidRPr="00CF48DD">
        <w:rPr>
          <w:rStyle w:val="CommentTok"/>
          <w:rFonts w:cstheme="minorBidi"/>
          <w:sz w:val="16"/>
          <w:szCs w:val="16"/>
        </w:rPr>
        <w:t>pitches_dl_dataset$trf_num_pitches &lt;-</w:t>
      </w:r>
      <w:r w:rsidRPr="00CF48DD">
        <w:rPr>
          <w:rStyle w:val="NormalTok"/>
          <w:rFonts w:cstheme="minorBidi"/>
          <w:sz w:val="16"/>
          <w:szCs w:val="16"/>
        </w:rPr>
        <w:t xml:space="preserve"> </w:t>
      </w:r>
      <w:r w:rsidRPr="00CF48DD">
        <w:rPr>
          <w:rStyle w:val="DataTypeTok"/>
          <w:rFonts w:cstheme="minorBidi"/>
          <w:sz w:val="16"/>
          <w:szCs w:val="16"/>
        </w:rPr>
        <w:t>trf_func</w:t>
      </w:r>
      <w:r w:rsidRPr="00CF48DD">
        <w:rPr>
          <w:rStyle w:val="CommentTok"/>
          <w:rFonts w:cstheme="minorBidi"/>
          <w:sz w:val="16"/>
          <w:szCs w:val="16"/>
        </w:rPr>
        <w:t>(pitches_dl_dataset$num_pitches);</w:t>
      </w:r>
      <w:r w:rsidRPr="00CF48DD">
        <w:rPr>
          <w:sz w:val="16"/>
          <w:szCs w:val="16"/>
        </w:rPr>
        <w:br/>
      </w:r>
      <w:r w:rsidRPr="00CF48DD">
        <w:rPr>
          <w:rStyle w:val="CommentTok"/>
          <w:rFonts w:cstheme="minorBidi"/>
          <w:sz w:val="16"/>
          <w:szCs w:val="16"/>
        </w:rPr>
        <w:t>pitches_dl_dataset$trf_num_AB &lt;-</w:t>
      </w:r>
      <w:r w:rsidRPr="00CF48DD">
        <w:rPr>
          <w:rStyle w:val="NormalTok"/>
          <w:rFonts w:cstheme="minorBidi"/>
          <w:sz w:val="16"/>
          <w:szCs w:val="16"/>
        </w:rPr>
        <w:t xml:space="preserve"> </w:t>
      </w:r>
      <w:r w:rsidRPr="00CF48DD">
        <w:rPr>
          <w:rStyle w:val="DataTypeTok"/>
          <w:rFonts w:cstheme="minorBidi"/>
          <w:sz w:val="16"/>
          <w:szCs w:val="16"/>
        </w:rPr>
        <w:t>trf_func</w:t>
      </w:r>
      <w:r w:rsidRPr="00CF48DD">
        <w:rPr>
          <w:rStyle w:val="CommentTok"/>
          <w:rFonts w:cstheme="minorBidi"/>
          <w:sz w:val="16"/>
          <w:szCs w:val="16"/>
        </w:rPr>
        <w:t>(pitches_dl_dataset$num_AB);</w:t>
      </w:r>
      <w:r w:rsidRPr="00CF48DD">
        <w:rPr>
          <w:sz w:val="16"/>
          <w:szCs w:val="16"/>
        </w:rPr>
        <w:br/>
      </w:r>
      <w:r w:rsidRPr="00CF48DD">
        <w:rPr>
          <w:rStyle w:val="CommentTok"/>
          <w:rFonts w:cstheme="minorBidi"/>
          <w:sz w:val="16"/>
          <w:szCs w:val="16"/>
        </w:rPr>
        <w:t>pitches_dl_dataset$trf_num_AS &lt;-</w:t>
      </w:r>
      <w:r w:rsidRPr="00CF48DD">
        <w:rPr>
          <w:rStyle w:val="NormalTok"/>
          <w:rFonts w:cstheme="minorBidi"/>
          <w:sz w:val="16"/>
          <w:szCs w:val="16"/>
        </w:rPr>
        <w:t xml:space="preserve"> </w:t>
      </w:r>
      <w:r w:rsidRPr="00CF48DD">
        <w:rPr>
          <w:rStyle w:val="DataTypeTok"/>
          <w:rFonts w:cstheme="minorBidi"/>
          <w:sz w:val="16"/>
          <w:szCs w:val="16"/>
        </w:rPr>
        <w:t>trf_func</w:t>
      </w:r>
      <w:r w:rsidRPr="00CF48DD">
        <w:rPr>
          <w:rStyle w:val="CommentTok"/>
          <w:rFonts w:cstheme="minorBidi"/>
          <w:sz w:val="16"/>
          <w:szCs w:val="16"/>
        </w:rPr>
        <w:t>(pitches_dl_dataset$num_AS);</w:t>
      </w:r>
      <w:r w:rsidRPr="00CF48DD">
        <w:rPr>
          <w:sz w:val="16"/>
          <w:szCs w:val="16"/>
        </w:rPr>
        <w:br/>
      </w:r>
      <w:r w:rsidRPr="00CF48DD">
        <w:rPr>
          <w:rStyle w:val="CommentTok"/>
          <w:rFonts w:cstheme="minorBidi"/>
          <w:sz w:val="16"/>
          <w:szCs w:val="16"/>
        </w:rPr>
        <w:t>...</w:t>
      </w:r>
      <w:r w:rsidRPr="00CF48DD">
        <w:rPr>
          <w:sz w:val="16"/>
          <w:szCs w:val="16"/>
        </w:rPr>
        <w:br/>
      </w:r>
      <w:r w:rsidRPr="00CF48DD">
        <w:rPr>
          <w:sz w:val="16"/>
          <w:szCs w:val="16"/>
        </w:rPr>
        <w:br/>
      </w:r>
      <w:r w:rsidRPr="00CF48DD">
        <w:rPr>
          <w:rStyle w:val="CommentTok"/>
          <w:rFonts w:cstheme="minorBidi"/>
          <w:sz w:val="16"/>
          <w:szCs w:val="16"/>
        </w:rPr>
        <w:t>pitches_dl_predict$trf_num_pitches &lt;-</w:t>
      </w:r>
      <w:r w:rsidRPr="00CF48DD">
        <w:rPr>
          <w:rStyle w:val="NormalTok"/>
          <w:rFonts w:cstheme="minorBidi"/>
          <w:sz w:val="16"/>
          <w:szCs w:val="16"/>
        </w:rPr>
        <w:t xml:space="preserve"> </w:t>
      </w:r>
      <w:r w:rsidRPr="00CF48DD">
        <w:rPr>
          <w:rStyle w:val="DataTypeTok"/>
          <w:rFonts w:cstheme="minorBidi"/>
          <w:sz w:val="16"/>
          <w:szCs w:val="16"/>
        </w:rPr>
        <w:t>trf_func</w:t>
      </w:r>
      <w:r w:rsidRPr="00CF48DD">
        <w:rPr>
          <w:rStyle w:val="CommentTok"/>
          <w:rFonts w:cstheme="minorBidi"/>
          <w:sz w:val="16"/>
          <w:szCs w:val="16"/>
        </w:rPr>
        <w:t>(pitches_dl_predict$num_pitches);</w:t>
      </w:r>
      <w:r w:rsidRPr="00CF48DD">
        <w:rPr>
          <w:sz w:val="16"/>
          <w:szCs w:val="16"/>
        </w:rPr>
        <w:br/>
      </w:r>
      <w:r w:rsidRPr="00CF48DD">
        <w:rPr>
          <w:rStyle w:val="CommentTok"/>
          <w:rFonts w:cstheme="minorBidi"/>
          <w:sz w:val="16"/>
          <w:szCs w:val="16"/>
        </w:rPr>
        <w:t>pitches_dl_predict$trf_num_AB &lt;-</w:t>
      </w:r>
      <w:r w:rsidRPr="00CF48DD">
        <w:rPr>
          <w:rStyle w:val="NormalTok"/>
          <w:rFonts w:cstheme="minorBidi"/>
          <w:sz w:val="16"/>
          <w:szCs w:val="16"/>
        </w:rPr>
        <w:t xml:space="preserve"> </w:t>
      </w:r>
      <w:r w:rsidRPr="00CF48DD">
        <w:rPr>
          <w:rStyle w:val="DataTypeTok"/>
          <w:rFonts w:cstheme="minorBidi"/>
          <w:sz w:val="16"/>
          <w:szCs w:val="16"/>
        </w:rPr>
        <w:t>trf_func</w:t>
      </w:r>
      <w:r w:rsidRPr="00CF48DD">
        <w:rPr>
          <w:rStyle w:val="CommentTok"/>
          <w:rFonts w:cstheme="minorBidi"/>
          <w:sz w:val="16"/>
          <w:szCs w:val="16"/>
        </w:rPr>
        <w:t>(pitches_dl_predict$num_AB);</w:t>
      </w:r>
      <w:r w:rsidRPr="00CF48DD">
        <w:rPr>
          <w:sz w:val="16"/>
          <w:szCs w:val="16"/>
        </w:rPr>
        <w:br/>
      </w:r>
      <w:r w:rsidRPr="00CF48DD">
        <w:rPr>
          <w:rStyle w:val="CommentTok"/>
          <w:rFonts w:cstheme="minorBidi"/>
          <w:sz w:val="16"/>
          <w:szCs w:val="16"/>
        </w:rPr>
        <w:t>pitches_dl_predict$trf_num_AS &lt;-</w:t>
      </w:r>
      <w:r w:rsidRPr="00CF48DD">
        <w:rPr>
          <w:rStyle w:val="NormalTok"/>
          <w:rFonts w:cstheme="minorBidi"/>
          <w:sz w:val="16"/>
          <w:szCs w:val="16"/>
        </w:rPr>
        <w:t xml:space="preserve"> </w:t>
      </w:r>
      <w:r w:rsidRPr="00CF48DD">
        <w:rPr>
          <w:rStyle w:val="DataTypeTok"/>
          <w:rFonts w:cstheme="minorBidi"/>
          <w:sz w:val="16"/>
          <w:szCs w:val="16"/>
        </w:rPr>
        <w:t>trf_func</w:t>
      </w:r>
      <w:r w:rsidRPr="00CF48DD">
        <w:rPr>
          <w:rStyle w:val="CommentTok"/>
          <w:rFonts w:cstheme="minorBidi"/>
          <w:sz w:val="16"/>
          <w:szCs w:val="16"/>
        </w:rPr>
        <w:t>(pitches_dl_predict$num_AS);</w:t>
      </w:r>
      <w:r w:rsidRPr="00CF48DD">
        <w:rPr>
          <w:sz w:val="16"/>
          <w:szCs w:val="16"/>
        </w:rPr>
        <w:br/>
      </w:r>
      <w:r w:rsidRPr="00CF48DD">
        <w:rPr>
          <w:rStyle w:val="CommentTok"/>
          <w:rFonts w:cstheme="minorBidi"/>
          <w:sz w:val="16"/>
          <w:szCs w:val="16"/>
        </w:rPr>
        <w:t>...</w:t>
      </w:r>
      <w:r w:rsidRPr="00CF48DD">
        <w:rPr>
          <w:sz w:val="16"/>
          <w:szCs w:val="16"/>
        </w:rPr>
        <w:br/>
      </w:r>
      <w:r w:rsidRPr="00CF48DD">
        <w:rPr>
          <w:sz w:val="16"/>
          <w:szCs w:val="16"/>
        </w:rPr>
        <w:br/>
      </w:r>
      <w:r w:rsidRPr="00CF48DD">
        <w:rPr>
          <w:sz w:val="16"/>
          <w:szCs w:val="16"/>
        </w:rPr>
        <w:br/>
      </w:r>
      <w:r w:rsidRPr="00CF48DD">
        <w:rPr>
          <w:rStyle w:val="CommentTok"/>
          <w:rFonts w:cstheme="minorBidi"/>
          <w:sz w:val="16"/>
          <w:szCs w:val="16"/>
        </w:rPr>
        <w:t>model_dataset &lt;-</w:t>
      </w:r>
      <w:r w:rsidRPr="00CF48DD">
        <w:rPr>
          <w:rStyle w:val="NormalTok"/>
          <w:rFonts w:cstheme="minorBidi"/>
          <w:sz w:val="16"/>
          <w:szCs w:val="16"/>
        </w:rPr>
        <w:t xml:space="preserve"> </w:t>
      </w:r>
      <w:r w:rsidRPr="00CF48DD">
        <w:rPr>
          <w:rStyle w:val="CommentTok"/>
          <w:rFonts w:cstheme="minorBidi"/>
          <w:sz w:val="16"/>
          <w:szCs w:val="16"/>
        </w:rPr>
        <w:t>pitches_dl_dataset[,-</w:t>
      </w:r>
      <w:r w:rsidRPr="00CF48DD">
        <w:rPr>
          <w:rStyle w:val="DataTypeTok"/>
          <w:rFonts w:cstheme="minorBidi"/>
          <w:sz w:val="16"/>
          <w:szCs w:val="16"/>
        </w:rPr>
        <w:t>grep</w:t>
      </w:r>
      <w:r w:rsidRPr="00CF48DD">
        <w:rPr>
          <w:rStyle w:val="CommentTok"/>
          <w:rFonts w:cstheme="minorBidi"/>
          <w:sz w:val="16"/>
          <w:szCs w:val="16"/>
        </w:rPr>
        <w:t xml:space="preserve">( </w:t>
      </w:r>
      <w:r w:rsidRPr="00CF48DD">
        <w:rPr>
          <w:rStyle w:val="NormalTok"/>
          <w:rFonts w:cstheme="minorBidi"/>
          <w:sz w:val="16"/>
          <w:szCs w:val="16"/>
        </w:rPr>
        <w:t>"^num_"</w:t>
      </w:r>
      <w:r w:rsidRPr="00CF48DD">
        <w:rPr>
          <w:rStyle w:val="CommentTok"/>
          <w:rFonts w:cstheme="minorBidi"/>
          <w:sz w:val="16"/>
          <w:szCs w:val="16"/>
        </w:rPr>
        <w:t xml:space="preserve"> , </w:t>
      </w:r>
      <w:r w:rsidRPr="00CF48DD">
        <w:rPr>
          <w:rStyle w:val="DataTypeTok"/>
          <w:rFonts w:cstheme="minorBidi"/>
          <w:sz w:val="16"/>
          <w:szCs w:val="16"/>
        </w:rPr>
        <w:t>names</w:t>
      </w:r>
      <w:r w:rsidRPr="00CF48DD">
        <w:rPr>
          <w:rStyle w:val="CommentTok"/>
          <w:rFonts w:cstheme="minorBidi"/>
          <w:sz w:val="16"/>
          <w:szCs w:val="16"/>
        </w:rPr>
        <w:t>( pitches_dl_dataset ) )];</w:t>
      </w:r>
      <w:r w:rsidRPr="00CF48DD">
        <w:rPr>
          <w:sz w:val="16"/>
          <w:szCs w:val="16"/>
        </w:rPr>
        <w:br/>
      </w:r>
      <w:r w:rsidRPr="00CF48DD">
        <w:rPr>
          <w:rStyle w:val="CommentTok"/>
          <w:rFonts w:cstheme="minorBidi"/>
          <w:sz w:val="16"/>
          <w:szCs w:val="16"/>
        </w:rPr>
        <w:t>predict_dataset &lt;-</w:t>
      </w:r>
      <w:r w:rsidRPr="00CF48DD">
        <w:rPr>
          <w:rStyle w:val="NormalTok"/>
          <w:rFonts w:cstheme="minorBidi"/>
          <w:sz w:val="16"/>
          <w:szCs w:val="16"/>
        </w:rPr>
        <w:t xml:space="preserve"> </w:t>
      </w:r>
      <w:r w:rsidRPr="00CF48DD">
        <w:rPr>
          <w:rStyle w:val="CommentTok"/>
          <w:rFonts w:cstheme="minorBidi"/>
          <w:sz w:val="16"/>
          <w:szCs w:val="16"/>
        </w:rPr>
        <w:t>pitches_dl_predict[,-</w:t>
      </w:r>
      <w:r w:rsidRPr="00CF48DD">
        <w:rPr>
          <w:rStyle w:val="DataTypeTok"/>
          <w:rFonts w:cstheme="minorBidi"/>
          <w:sz w:val="16"/>
          <w:szCs w:val="16"/>
        </w:rPr>
        <w:t>grep</w:t>
      </w:r>
      <w:r w:rsidRPr="00CF48DD">
        <w:rPr>
          <w:rStyle w:val="CommentTok"/>
          <w:rFonts w:cstheme="minorBidi"/>
          <w:sz w:val="16"/>
          <w:szCs w:val="16"/>
        </w:rPr>
        <w:t xml:space="preserve">( </w:t>
      </w:r>
      <w:r w:rsidRPr="00CF48DD">
        <w:rPr>
          <w:rStyle w:val="NormalTok"/>
          <w:rFonts w:cstheme="minorBidi"/>
          <w:sz w:val="16"/>
          <w:szCs w:val="16"/>
        </w:rPr>
        <w:t>"^num_"</w:t>
      </w:r>
      <w:r w:rsidRPr="00CF48DD">
        <w:rPr>
          <w:rStyle w:val="CommentTok"/>
          <w:rFonts w:cstheme="minorBidi"/>
          <w:sz w:val="16"/>
          <w:szCs w:val="16"/>
        </w:rPr>
        <w:t xml:space="preserve"> , </w:t>
      </w:r>
      <w:r w:rsidRPr="00CF48DD">
        <w:rPr>
          <w:rStyle w:val="DataTypeTok"/>
          <w:rFonts w:cstheme="minorBidi"/>
          <w:sz w:val="16"/>
          <w:szCs w:val="16"/>
        </w:rPr>
        <w:t>names</w:t>
      </w:r>
      <w:r w:rsidRPr="00CF48DD">
        <w:rPr>
          <w:rStyle w:val="CommentTok"/>
          <w:rFonts w:cstheme="minorBidi"/>
          <w:sz w:val="16"/>
          <w:szCs w:val="16"/>
        </w:rPr>
        <w:t>( pitches_dl_predict ) )];</w:t>
      </w:r>
    </w:p>
    <w:p w14:paraId="7581CC9C" w14:textId="2EB8EE69" w:rsidR="002375C4" w:rsidRDefault="0067110F" w:rsidP="002375C4">
      <w:pPr>
        <w:pStyle w:val="Heading2"/>
      </w:pPr>
      <w:bookmarkStart w:id="8" w:name="_Toc480129798"/>
      <w:r>
        <w:lastRenderedPageBreak/>
        <w:t>Step 5</w:t>
      </w:r>
      <w:r w:rsidR="002375C4">
        <w:t xml:space="preserve">: </w:t>
      </w:r>
      <w:r w:rsidR="00FF1212">
        <w:t>Exploratory Analysis</w:t>
      </w:r>
      <w:r w:rsidR="00E25DE9">
        <w:t xml:space="preserve"> and </w:t>
      </w:r>
      <w:r w:rsidR="007F6740">
        <w:t>Outlier Detection</w:t>
      </w:r>
      <w:bookmarkEnd w:id="8"/>
    </w:p>
    <w:p w14:paraId="3DDA5992" w14:textId="3347EE54" w:rsidR="0064579C" w:rsidRPr="000C772E" w:rsidRDefault="007F6740" w:rsidP="000C772E">
      <w:r>
        <w:t>A summary of each variable is generated to view the min, max, median, mean and quantiles</w:t>
      </w:r>
      <w:r w:rsidR="00CF48DD">
        <w:t xml:space="preserve">.  The snippet of code is below.  </w:t>
      </w:r>
    </w:p>
    <w:p w14:paraId="2542C1FD" w14:textId="77777777" w:rsidR="007F6740" w:rsidRPr="00CF48DD" w:rsidRDefault="007F6740" w:rsidP="007F6740">
      <w:pPr>
        <w:rPr>
          <w:rStyle w:val="CommentTok"/>
          <w:rFonts w:cstheme="minorBidi"/>
          <w:sz w:val="16"/>
          <w:szCs w:val="16"/>
        </w:rPr>
      </w:pPr>
      <w:r w:rsidRPr="00CF48DD">
        <w:rPr>
          <w:rStyle w:val="DataTypeTok"/>
          <w:rFonts w:cstheme="minorBidi"/>
          <w:sz w:val="16"/>
          <w:szCs w:val="16"/>
        </w:rPr>
        <w:t>summary</w:t>
      </w:r>
      <w:r w:rsidRPr="00CF48DD">
        <w:rPr>
          <w:rStyle w:val="CommentTok"/>
          <w:rFonts w:cstheme="minorBidi"/>
          <w:sz w:val="16"/>
          <w:szCs w:val="16"/>
        </w:rPr>
        <w:t>(model_dataset[</w:t>
      </w:r>
      <w:r w:rsidRPr="00CF48DD">
        <w:rPr>
          <w:rStyle w:val="DataTypeTok"/>
          <w:rFonts w:cstheme="minorBidi"/>
          <w:sz w:val="16"/>
          <w:szCs w:val="16"/>
        </w:rPr>
        <w:t>which</w:t>
      </w:r>
      <w:r w:rsidRPr="00CF48DD">
        <w:rPr>
          <w:rStyle w:val="CommentTok"/>
          <w:rFonts w:cstheme="minorBidi"/>
          <w:sz w:val="16"/>
          <w:szCs w:val="16"/>
        </w:rPr>
        <w:t>(</w:t>
      </w:r>
      <w:r w:rsidRPr="00CF48DD">
        <w:rPr>
          <w:rStyle w:val="DataTypeTok"/>
          <w:rFonts w:cstheme="minorBidi"/>
          <w:sz w:val="16"/>
          <w:szCs w:val="16"/>
        </w:rPr>
        <w:t>colnames</w:t>
      </w:r>
      <w:r w:rsidRPr="00CF48DD">
        <w:rPr>
          <w:rStyle w:val="CommentTok"/>
          <w:rFonts w:cstheme="minorBidi"/>
          <w:sz w:val="16"/>
          <w:szCs w:val="16"/>
        </w:rPr>
        <w:t>(model_dataset) %in%</w:t>
      </w:r>
      <w:r w:rsidRPr="00CF48DD">
        <w:rPr>
          <w:rStyle w:val="NormalTok"/>
          <w:rFonts w:cstheme="minorBidi"/>
          <w:sz w:val="16"/>
          <w:szCs w:val="16"/>
        </w:rPr>
        <w:t xml:space="preserve"> </w:t>
      </w:r>
      <w:r w:rsidRPr="00CF48DD">
        <w:rPr>
          <w:rStyle w:val="CommentTok"/>
          <w:rFonts w:cstheme="minorBidi"/>
          <w:sz w:val="16"/>
          <w:szCs w:val="16"/>
        </w:rPr>
        <w:t>original_var)]);</w:t>
      </w:r>
    </w:p>
    <w:p w14:paraId="4A5A413B" w14:textId="77777777" w:rsidR="00CF48DD" w:rsidRPr="00CF48DD" w:rsidRDefault="00CF48DD" w:rsidP="00CF48DD">
      <w:pPr>
        <w:spacing w:after="0"/>
        <w:rPr>
          <w:sz w:val="16"/>
          <w:szCs w:val="16"/>
        </w:rPr>
      </w:pPr>
      <w:r w:rsidRPr="00CF48DD">
        <w:rPr>
          <w:rStyle w:val="DataTypeTok"/>
          <w:rFonts w:cstheme="minorBidi"/>
          <w:sz w:val="16"/>
          <w:szCs w:val="16"/>
        </w:rPr>
        <w:t>summary</w:t>
      </w:r>
      <w:r w:rsidRPr="00CF48DD">
        <w:rPr>
          <w:rStyle w:val="CommentTok"/>
          <w:rFonts w:cstheme="minorBidi"/>
          <w:sz w:val="16"/>
          <w:szCs w:val="16"/>
        </w:rPr>
        <w:t>(model_dataset[</w:t>
      </w:r>
      <w:r w:rsidRPr="00CF48DD">
        <w:rPr>
          <w:rStyle w:val="DataTypeTok"/>
          <w:rFonts w:cstheme="minorBidi"/>
          <w:sz w:val="16"/>
          <w:szCs w:val="16"/>
        </w:rPr>
        <w:t>which</w:t>
      </w:r>
      <w:r w:rsidRPr="00CF48DD">
        <w:rPr>
          <w:rStyle w:val="CommentTok"/>
          <w:rFonts w:cstheme="minorBidi"/>
          <w:sz w:val="16"/>
          <w:szCs w:val="16"/>
        </w:rPr>
        <w:t>(</w:t>
      </w:r>
      <w:r w:rsidRPr="00CF48DD">
        <w:rPr>
          <w:rStyle w:val="DataTypeTok"/>
          <w:rFonts w:cstheme="minorBidi"/>
          <w:sz w:val="16"/>
          <w:szCs w:val="16"/>
        </w:rPr>
        <w:t>colnames</w:t>
      </w:r>
      <w:r w:rsidRPr="00CF48DD">
        <w:rPr>
          <w:rStyle w:val="CommentTok"/>
          <w:rFonts w:cstheme="minorBidi"/>
          <w:sz w:val="16"/>
          <w:szCs w:val="16"/>
        </w:rPr>
        <w:t>(model_dataset) %in%</w:t>
      </w:r>
      <w:r w:rsidRPr="00CF48DD">
        <w:rPr>
          <w:rStyle w:val="NormalTok"/>
          <w:rFonts w:cstheme="minorBidi"/>
          <w:sz w:val="16"/>
          <w:szCs w:val="16"/>
        </w:rPr>
        <w:t xml:space="preserve"> </w:t>
      </w:r>
      <w:r w:rsidRPr="00CF48DD">
        <w:rPr>
          <w:rStyle w:val="CommentTok"/>
          <w:rFonts w:cstheme="minorBidi"/>
          <w:sz w:val="16"/>
          <w:szCs w:val="16"/>
        </w:rPr>
        <w:t>count_var)]);</w:t>
      </w:r>
    </w:p>
    <w:p w14:paraId="0622A5F3" w14:textId="77777777" w:rsidR="00CF48DD" w:rsidRDefault="00CF48DD" w:rsidP="007F6740"/>
    <w:p w14:paraId="3FC50E19" w14:textId="287E95DF" w:rsidR="007F6740" w:rsidRPr="000C772E" w:rsidRDefault="007F6740" w:rsidP="007F6740">
      <w:r>
        <w:t>A histogram is also generated to view distribution of the data.</w:t>
      </w:r>
      <w:r w:rsidR="00CF48DD">
        <w:t xml:space="preserve">  The snippet of code is below.  </w:t>
      </w:r>
      <w:r>
        <w:t xml:space="preserve">  </w:t>
      </w:r>
    </w:p>
    <w:p w14:paraId="0A626984" w14:textId="77777777" w:rsidR="007F6740" w:rsidRPr="00CF48DD" w:rsidRDefault="007F6740" w:rsidP="007F6740">
      <w:pPr>
        <w:rPr>
          <w:sz w:val="16"/>
          <w:szCs w:val="16"/>
        </w:rPr>
      </w:pPr>
      <w:r w:rsidRPr="00CF48DD">
        <w:rPr>
          <w:rStyle w:val="CommentTok"/>
          <w:rFonts w:cstheme="minorBidi"/>
          <w:sz w:val="16"/>
          <w:szCs w:val="16"/>
        </w:rPr>
        <w:t>d &lt;-</w:t>
      </w:r>
      <w:r w:rsidRPr="00CF48DD">
        <w:rPr>
          <w:rStyle w:val="NormalTok"/>
          <w:rFonts w:cstheme="minorBidi"/>
          <w:sz w:val="16"/>
          <w:szCs w:val="16"/>
        </w:rPr>
        <w:t xml:space="preserve"> </w:t>
      </w:r>
      <w:r w:rsidRPr="00CF48DD">
        <w:rPr>
          <w:rStyle w:val="DataTypeTok"/>
          <w:rFonts w:cstheme="minorBidi"/>
          <w:sz w:val="16"/>
          <w:szCs w:val="16"/>
        </w:rPr>
        <w:t>melt</w:t>
      </w:r>
      <w:r w:rsidRPr="00CF48DD">
        <w:rPr>
          <w:rStyle w:val="CommentTok"/>
          <w:rFonts w:cstheme="minorBidi"/>
          <w:sz w:val="16"/>
          <w:szCs w:val="16"/>
        </w:rPr>
        <w:t>(model_dataset[</w:t>
      </w:r>
      <w:r w:rsidRPr="00CF48DD">
        <w:rPr>
          <w:rStyle w:val="DataTypeTok"/>
          <w:rFonts w:cstheme="minorBidi"/>
          <w:sz w:val="16"/>
          <w:szCs w:val="16"/>
        </w:rPr>
        <w:t>which</w:t>
      </w:r>
      <w:r w:rsidRPr="00CF48DD">
        <w:rPr>
          <w:rStyle w:val="CommentTok"/>
          <w:rFonts w:cstheme="minorBidi"/>
          <w:sz w:val="16"/>
          <w:szCs w:val="16"/>
        </w:rPr>
        <w:t>(</w:t>
      </w:r>
      <w:r w:rsidRPr="00CF48DD">
        <w:rPr>
          <w:rStyle w:val="DataTypeTok"/>
          <w:rFonts w:cstheme="minorBidi"/>
          <w:sz w:val="16"/>
          <w:szCs w:val="16"/>
        </w:rPr>
        <w:t>colnames</w:t>
      </w:r>
      <w:r w:rsidRPr="00CF48DD">
        <w:rPr>
          <w:rStyle w:val="CommentTok"/>
          <w:rFonts w:cstheme="minorBidi"/>
          <w:sz w:val="16"/>
          <w:szCs w:val="16"/>
        </w:rPr>
        <w:t>(model_dataset) %in%</w:t>
      </w:r>
      <w:r w:rsidRPr="00CF48DD">
        <w:rPr>
          <w:rStyle w:val="NormalTok"/>
          <w:rFonts w:cstheme="minorBidi"/>
          <w:sz w:val="16"/>
          <w:szCs w:val="16"/>
        </w:rPr>
        <w:t xml:space="preserve"> </w:t>
      </w:r>
      <w:r w:rsidRPr="00CF48DD">
        <w:rPr>
          <w:rStyle w:val="CommentTok"/>
          <w:rFonts w:cstheme="minorBidi"/>
          <w:sz w:val="16"/>
          <w:szCs w:val="16"/>
        </w:rPr>
        <w:t>original_var)]);</w:t>
      </w:r>
    </w:p>
    <w:p w14:paraId="7C7693B0" w14:textId="77777777" w:rsidR="007F6740" w:rsidRPr="00CF48DD" w:rsidRDefault="007F6740" w:rsidP="007F6740">
      <w:pPr>
        <w:rPr>
          <w:sz w:val="16"/>
          <w:szCs w:val="16"/>
        </w:rPr>
      </w:pPr>
      <w:r w:rsidRPr="00CF48DD">
        <w:rPr>
          <w:sz w:val="16"/>
          <w:szCs w:val="16"/>
        </w:rPr>
        <w:t>## No id variables; using all as measure variables</w:t>
      </w:r>
    </w:p>
    <w:p w14:paraId="6C0CC39E" w14:textId="77777777" w:rsidR="007F6740" w:rsidRPr="00CF48DD" w:rsidRDefault="007F6740" w:rsidP="00CF48DD">
      <w:pPr>
        <w:spacing w:after="0"/>
        <w:rPr>
          <w:sz w:val="16"/>
          <w:szCs w:val="16"/>
        </w:rPr>
      </w:pPr>
      <w:r w:rsidRPr="00CF48DD">
        <w:rPr>
          <w:rStyle w:val="DataTypeTok"/>
          <w:rFonts w:cstheme="minorBidi"/>
          <w:sz w:val="16"/>
          <w:szCs w:val="16"/>
        </w:rPr>
        <w:t>ggplot</w:t>
      </w:r>
      <w:r w:rsidRPr="00CF48DD">
        <w:rPr>
          <w:rStyle w:val="CommentTok"/>
          <w:rFonts w:cstheme="minorBidi"/>
          <w:sz w:val="16"/>
          <w:szCs w:val="16"/>
        </w:rPr>
        <w:t>(d,</w:t>
      </w:r>
      <w:r w:rsidRPr="00CF48DD">
        <w:rPr>
          <w:rStyle w:val="DataTypeTok"/>
          <w:rFonts w:cstheme="minorBidi"/>
          <w:sz w:val="16"/>
          <w:szCs w:val="16"/>
        </w:rPr>
        <w:t>aes</w:t>
      </w:r>
      <w:r w:rsidRPr="00CF48DD">
        <w:rPr>
          <w:rStyle w:val="CommentTok"/>
          <w:rFonts w:cstheme="minorBidi"/>
          <w:sz w:val="16"/>
          <w:szCs w:val="16"/>
        </w:rPr>
        <w:t>(</w:t>
      </w:r>
      <w:r w:rsidRPr="00CF48DD">
        <w:rPr>
          <w:rStyle w:val="DecValTok"/>
          <w:rFonts w:cstheme="minorBidi"/>
          <w:sz w:val="16"/>
          <w:szCs w:val="16"/>
        </w:rPr>
        <w:t>x =</w:t>
      </w:r>
      <w:r w:rsidRPr="00CF48DD">
        <w:rPr>
          <w:rStyle w:val="CommentTok"/>
          <w:rFonts w:cstheme="minorBidi"/>
          <w:sz w:val="16"/>
          <w:szCs w:val="16"/>
        </w:rPr>
        <w:t xml:space="preserve"> value)) +</w:t>
      </w:r>
      <w:r w:rsidRPr="00CF48DD">
        <w:rPr>
          <w:rStyle w:val="NormalTok"/>
          <w:rFonts w:cstheme="minorBidi"/>
          <w:sz w:val="16"/>
          <w:szCs w:val="16"/>
        </w:rPr>
        <w:t xml:space="preserve"> </w:t>
      </w:r>
      <w:r w:rsidRPr="00CF48DD">
        <w:rPr>
          <w:rStyle w:val="DataTypeTok"/>
          <w:rFonts w:cstheme="minorBidi"/>
          <w:sz w:val="16"/>
          <w:szCs w:val="16"/>
        </w:rPr>
        <w:t>facet_wrap</w:t>
      </w:r>
      <w:r w:rsidRPr="00CF48DD">
        <w:rPr>
          <w:rStyle w:val="CommentTok"/>
          <w:rFonts w:cstheme="minorBidi"/>
          <w:sz w:val="16"/>
          <w:szCs w:val="16"/>
        </w:rPr>
        <w:t>(~variable,</w:t>
      </w:r>
      <w:r w:rsidRPr="00CF48DD">
        <w:rPr>
          <w:rStyle w:val="DecValTok"/>
          <w:rFonts w:cstheme="minorBidi"/>
          <w:sz w:val="16"/>
          <w:szCs w:val="16"/>
        </w:rPr>
        <w:t>scales =</w:t>
      </w:r>
      <w:r w:rsidRPr="00CF48DD">
        <w:rPr>
          <w:rStyle w:val="CommentTok"/>
          <w:rFonts w:cstheme="minorBidi"/>
          <w:sz w:val="16"/>
          <w:szCs w:val="16"/>
        </w:rPr>
        <w:t xml:space="preserve"> </w:t>
      </w:r>
      <w:r w:rsidRPr="00CF48DD">
        <w:rPr>
          <w:rStyle w:val="NormalTok"/>
          <w:rFonts w:cstheme="minorBidi"/>
          <w:sz w:val="16"/>
          <w:szCs w:val="16"/>
        </w:rPr>
        <w:t>"free_x"</w:t>
      </w:r>
      <w:r w:rsidRPr="00CF48DD">
        <w:rPr>
          <w:rStyle w:val="CommentTok"/>
          <w:rFonts w:cstheme="minorBidi"/>
          <w:sz w:val="16"/>
          <w:szCs w:val="16"/>
        </w:rPr>
        <w:t>) +</w:t>
      </w:r>
      <w:r w:rsidRPr="00CF48DD">
        <w:rPr>
          <w:rStyle w:val="NormalTok"/>
          <w:rFonts w:cstheme="minorBidi"/>
          <w:sz w:val="16"/>
          <w:szCs w:val="16"/>
        </w:rPr>
        <w:t xml:space="preserve">  </w:t>
      </w:r>
      <w:r w:rsidRPr="00CF48DD">
        <w:rPr>
          <w:rStyle w:val="DataTypeTok"/>
          <w:rFonts w:cstheme="minorBidi"/>
          <w:sz w:val="16"/>
          <w:szCs w:val="16"/>
        </w:rPr>
        <w:t>geom_histogram</w:t>
      </w:r>
      <w:r w:rsidRPr="00CF48DD">
        <w:rPr>
          <w:rStyle w:val="CommentTok"/>
          <w:rFonts w:cstheme="minorBidi"/>
          <w:sz w:val="16"/>
          <w:szCs w:val="16"/>
        </w:rPr>
        <w:t>();</w:t>
      </w:r>
    </w:p>
    <w:p w14:paraId="2D2DABCC" w14:textId="77777777" w:rsidR="00CF48DD" w:rsidRDefault="00CF48DD" w:rsidP="00CF48DD"/>
    <w:p w14:paraId="7C9E72D1" w14:textId="655B12CF" w:rsidR="00CF48DD" w:rsidRDefault="007F6740" w:rsidP="00CF48DD">
      <w:r>
        <w:t xml:space="preserve">Potential outliers were detected using Cook’s distance.  Influential outliers were defined as observations with a Cook’s distance greater than </w:t>
      </w:r>
      <w:r w:rsidR="00CF48DD">
        <w:t xml:space="preserve">three times the mean Cook’s distance.  The snippet of code is below.    </w:t>
      </w:r>
    </w:p>
    <w:p w14:paraId="09F08591" w14:textId="29174428" w:rsidR="007F6740" w:rsidRPr="00CF48DD" w:rsidRDefault="00CF48DD" w:rsidP="00B374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OtherTok"/>
          <w:rFonts w:cstheme="minorBidi"/>
          <w:sz w:val="16"/>
          <w:szCs w:val="16"/>
        </w:rPr>
      </w:pPr>
      <w:r w:rsidRPr="00CF48DD">
        <w:rPr>
          <w:rStyle w:val="CommentTok"/>
          <w:sz w:val="16"/>
          <w:szCs w:val="16"/>
        </w:rPr>
        <w:t>selected_i &lt;-</w:t>
      </w:r>
      <w:r w:rsidRPr="00CF48DD">
        <w:rPr>
          <w:rStyle w:val="NormalTok"/>
          <w:sz w:val="16"/>
          <w:szCs w:val="16"/>
        </w:rPr>
        <w:t xml:space="preserve"> </w:t>
      </w:r>
      <w:r w:rsidRPr="00CF48DD">
        <w:rPr>
          <w:rStyle w:val="DataTypeTok"/>
          <w:sz w:val="16"/>
          <w:szCs w:val="16"/>
        </w:rPr>
        <w:t>which</w:t>
      </w:r>
      <w:r w:rsidRPr="00CF48DD">
        <w:rPr>
          <w:rStyle w:val="CommentTok"/>
          <w:sz w:val="16"/>
          <w:szCs w:val="16"/>
        </w:rPr>
        <w:t>(</w:t>
      </w:r>
      <w:r w:rsidRPr="00CF48DD">
        <w:rPr>
          <w:rStyle w:val="DataTypeTok"/>
          <w:sz w:val="16"/>
          <w:szCs w:val="16"/>
        </w:rPr>
        <w:t>colnames</w:t>
      </w:r>
      <w:r w:rsidRPr="00CF48DD">
        <w:rPr>
          <w:rStyle w:val="CommentTok"/>
          <w:sz w:val="16"/>
          <w:szCs w:val="16"/>
        </w:rPr>
        <w:t>(model_dataset) %in%</w:t>
      </w:r>
      <w:r w:rsidRPr="00CF48DD">
        <w:rPr>
          <w:rStyle w:val="NormalTok"/>
          <w:sz w:val="16"/>
          <w:szCs w:val="16"/>
        </w:rPr>
        <w:t xml:space="preserve"> </w:t>
      </w:r>
      <w:r w:rsidRPr="00CF48DD">
        <w:rPr>
          <w:rStyle w:val="CommentTok"/>
          <w:sz w:val="16"/>
          <w:szCs w:val="16"/>
        </w:rPr>
        <w:t>selected_variables);</w:t>
      </w:r>
      <w:r w:rsidRPr="00CF48DD">
        <w:rPr>
          <w:sz w:val="16"/>
          <w:szCs w:val="16"/>
        </w:rPr>
        <w:br/>
      </w:r>
      <w:r w:rsidRPr="00CF48DD">
        <w:rPr>
          <w:rStyle w:val="CommentTok"/>
          <w:sz w:val="16"/>
          <w:szCs w:val="16"/>
        </w:rPr>
        <w:t xml:space="preserve">  </w:t>
      </w:r>
      <w:r w:rsidRPr="00CF48DD">
        <w:rPr>
          <w:sz w:val="16"/>
          <w:szCs w:val="16"/>
        </w:rPr>
        <w:br/>
      </w:r>
      <w:r w:rsidRPr="00CF48DD">
        <w:rPr>
          <w:rStyle w:val="CommentTok"/>
          <w:sz w:val="16"/>
          <w:szCs w:val="16"/>
        </w:rPr>
        <w:t>formula_text &lt;-</w:t>
      </w:r>
      <w:r w:rsidRPr="00CF48DD">
        <w:rPr>
          <w:rStyle w:val="NormalTok"/>
          <w:sz w:val="16"/>
          <w:szCs w:val="16"/>
        </w:rPr>
        <w:t xml:space="preserve"> </w:t>
      </w:r>
      <w:r w:rsidRPr="00CF48DD">
        <w:rPr>
          <w:rStyle w:val="DataTypeTok"/>
          <w:sz w:val="16"/>
          <w:szCs w:val="16"/>
        </w:rPr>
        <w:t>paste</w:t>
      </w:r>
      <w:r w:rsidRPr="00CF48DD">
        <w:rPr>
          <w:rStyle w:val="CommentTok"/>
          <w:sz w:val="16"/>
          <w:szCs w:val="16"/>
        </w:rPr>
        <w:t xml:space="preserve">(response_var, </w:t>
      </w:r>
      <w:r w:rsidRPr="00CF48DD">
        <w:rPr>
          <w:rStyle w:val="NormalTok"/>
          <w:sz w:val="16"/>
          <w:szCs w:val="16"/>
        </w:rPr>
        <w:t>"~"</w:t>
      </w:r>
      <w:r w:rsidRPr="00CF48DD">
        <w:rPr>
          <w:rStyle w:val="CommentTok"/>
          <w:sz w:val="16"/>
          <w:szCs w:val="16"/>
        </w:rPr>
        <w:t>,</w:t>
      </w:r>
      <w:r w:rsidRPr="00CF48DD">
        <w:rPr>
          <w:sz w:val="16"/>
          <w:szCs w:val="16"/>
        </w:rPr>
        <w:br/>
      </w:r>
      <w:r w:rsidRPr="00CF48DD">
        <w:rPr>
          <w:rStyle w:val="CommentTok"/>
          <w:sz w:val="16"/>
          <w:szCs w:val="16"/>
        </w:rPr>
        <w:t xml:space="preserve">                      </w:t>
      </w:r>
      <w:r w:rsidRPr="00CF48DD">
        <w:rPr>
          <w:rStyle w:val="DataTypeTok"/>
          <w:sz w:val="16"/>
          <w:szCs w:val="16"/>
        </w:rPr>
        <w:t>paste</w:t>
      </w:r>
      <w:r w:rsidRPr="00CF48DD">
        <w:rPr>
          <w:rStyle w:val="CommentTok"/>
          <w:sz w:val="16"/>
          <w:szCs w:val="16"/>
        </w:rPr>
        <w:t>(</w:t>
      </w:r>
      <w:r w:rsidRPr="00CF48DD">
        <w:rPr>
          <w:rStyle w:val="DataTypeTok"/>
          <w:sz w:val="16"/>
          <w:szCs w:val="16"/>
        </w:rPr>
        <w:t>names</w:t>
      </w:r>
      <w:r w:rsidRPr="00CF48DD">
        <w:rPr>
          <w:rStyle w:val="CommentTok"/>
          <w:sz w:val="16"/>
          <w:szCs w:val="16"/>
        </w:rPr>
        <w:t xml:space="preserve">(model_dataset)[selected_i], </w:t>
      </w:r>
      <w:r w:rsidRPr="00CF48DD">
        <w:rPr>
          <w:rStyle w:val="DecValTok"/>
          <w:rFonts w:cstheme="minorBidi"/>
          <w:sz w:val="16"/>
          <w:szCs w:val="16"/>
        </w:rPr>
        <w:t>collapse=</w:t>
      </w:r>
      <w:r w:rsidRPr="00CF48DD">
        <w:rPr>
          <w:rStyle w:val="NormalTok"/>
          <w:sz w:val="16"/>
          <w:szCs w:val="16"/>
        </w:rPr>
        <w:t>"+"</w:t>
      </w:r>
      <w:r w:rsidRPr="00CF48DD">
        <w:rPr>
          <w:rStyle w:val="CommentTok"/>
          <w:sz w:val="16"/>
          <w:szCs w:val="16"/>
        </w:rPr>
        <w:t>));</w:t>
      </w:r>
      <w:r w:rsidRPr="00CF48DD">
        <w:rPr>
          <w:sz w:val="16"/>
          <w:szCs w:val="16"/>
        </w:rPr>
        <w:br/>
      </w:r>
      <w:r w:rsidRPr="00CF48DD">
        <w:rPr>
          <w:rStyle w:val="CommentTok"/>
          <w:sz w:val="16"/>
          <w:szCs w:val="16"/>
        </w:rPr>
        <w:t>formula &lt;-</w:t>
      </w:r>
      <w:r w:rsidRPr="00CF48DD">
        <w:rPr>
          <w:rStyle w:val="NormalTok"/>
          <w:sz w:val="16"/>
          <w:szCs w:val="16"/>
        </w:rPr>
        <w:t xml:space="preserve"> </w:t>
      </w:r>
      <w:r w:rsidRPr="00CF48DD">
        <w:rPr>
          <w:rStyle w:val="DataTypeTok"/>
          <w:sz w:val="16"/>
          <w:szCs w:val="16"/>
        </w:rPr>
        <w:t>as.formula</w:t>
      </w:r>
      <w:r w:rsidRPr="00CF48DD">
        <w:rPr>
          <w:rStyle w:val="CommentTok"/>
          <w:sz w:val="16"/>
          <w:szCs w:val="16"/>
        </w:rPr>
        <w:t>(formula_text);</w:t>
      </w:r>
      <w:r w:rsidRPr="00CF48DD">
        <w:rPr>
          <w:sz w:val="16"/>
          <w:szCs w:val="16"/>
        </w:rPr>
        <w:br/>
      </w:r>
      <w:r w:rsidRPr="00CF48DD">
        <w:rPr>
          <w:sz w:val="16"/>
          <w:szCs w:val="16"/>
        </w:rPr>
        <w:br/>
      </w:r>
      <w:r w:rsidRPr="00CF48DD">
        <w:rPr>
          <w:rStyle w:val="CommentTok"/>
          <w:sz w:val="16"/>
          <w:szCs w:val="16"/>
        </w:rPr>
        <w:t>mod &lt;-</w:t>
      </w:r>
      <w:r w:rsidRPr="00CF48DD">
        <w:rPr>
          <w:rStyle w:val="NormalTok"/>
          <w:sz w:val="16"/>
          <w:szCs w:val="16"/>
        </w:rPr>
        <w:t xml:space="preserve"> </w:t>
      </w:r>
      <w:r w:rsidRPr="00CF48DD">
        <w:rPr>
          <w:rStyle w:val="DataTypeTok"/>
          <w:sz w:val="16"/>
          <w:szCs w:val="16"/>
        </w:rPr>
        <w:t>glm</w:t>
      </w:r>
      <w:r w:rsidRPr="00CF48DD">
        <w:rPr>
          <w:rStyle w:val="CommentTok"/>
          <w:sz w:val="16"/>
          <w:szCs w:val="16"/>
        </w:rPr>
        <w:t>(</w:t>
      </w:r>
      <w:r w:rsidRPr="00CF48DD">
        <w:rPr>
          <w:rStyle w:val="DecValTok"/>
          <w:rFonts w:cstheme="minorBidi"/>
          <w:sz w:val="16"/>
          <w:szCs w:val="16"/>
        </w:rPr>
        <w:t>formula=</w:t>
      </w:r>
      <w:r w:rsidRPr="00CF48DD">
        <w:rPr>
          <w:rStyle w:val="CommentTok"/>
          <w:sz w:val="16"/>
          <w:szCs w:val="16"/>
        </w:rPr>
        <w:t xml:space="preserve">formula, </w:t>
      </w:r>
      <w:r w:rsidRPr="00CF48DD">
        <w:rPr>
          <w:rStyle w:val="DecValTok"/>
          <w:rFonts w:cstheme="minorBidi"/>
          <w:sz w:val="16"/>
          <w:szCs w:val="16"/>
        </w:rPr>
        <w:t>data=</w:t>
      </w:r>
      <w:r w:rsidRPr="00CF48DD">
        <w:rPr>
          <w:rStyle w:val="CommentTok"/>
          <w:sz w:val="16"/>
          <w:szCs w:val="16"/>
        </w:rPr>
        <w:t>model_dataset);</w:t>
      </w:r>
      <w:r w:rsidRPr="00CF48DD">
        <w:rPr>
          <w:sz w:val="16"/>
          <w:szCs w:val="16"/>
        </w:rPr>
        <w:br/>
      </w:r>
      <w:r w:rsidRPr="00CF48DD">
        <w:rPr>
          <w:rStyle w:val="CommentTok"/>
          <w:sz w:val="16"/>
          <w:szCs w:val="16"/>
        </w:rPr>
        <w:t>cooksd &lt;-</w:t>
      </w:r>
      <w:r w:rsidRPr="00CF48DD">
        <w:rPr>
          <w:rStyle w:val="NormalTok"/>
          <w:sz w:val="16"/>
          <w:szCs w:val="16"/>
        </w:rPr>
        <w:t xml:space="preserve"> </w:t>
      </w:r>
      <w:r w:rsidRPr="00CF48DD">
        <w:rPr>
          <w:rStyle w:val="DataTypeTok"/>
          <w:sz w:val="16"/>
          <w:szCs w:val="16"/>
        </w:rPr>
        <w:t>cooks.distance</w:t>
      </w:r>
      <w:r w:rsidRPr="00CF48DD">
        <w:rPr>
          <w:rStyle w:val="CommentTok"/>
          <w:sz w:val="16"/>
          <w:szCs w:val="16"/>
        </w:rPr>
        <w:t>(mod);</w:t>
      </w:r>
      <w:r w:rsidRPr="00CF48DD">
        <w:rPr>
          <w:sz w:val="16"/>
          <w:szCs w:val="16"/>
        </w:rPr>
        <w:br/>
      </w:r>
      <w:r w:rsidRPr="00CF48DD">
        <w:rPr>
          <w:sz w:val="16"/>
          <w:szCs w:val="16"/>
        </w:rPr>
        <w:br/>
      </w:r>
      <w:r w:rsidRPr="00CF48DD">
        <w:rPr>
          <w:rStyle w:val="DataTypeTok"/>
          <w:sz w:val="16"/>
          <w:szCs w:val="16"/>
        </w:rPr>
        <w:t>plot</w:t>
      </w:r>
      <w:r w:rsidRPr="00CF48DD">
        <w:rPr>
          <w:rStyle w:val="CommentTok"/>
          <w:sz w:val="16"/>
          <w:szCs w:val="16"/>
        </w:rPr>
        <w:t xml:space="preserve">(cooksd, </w:t>
      </w:r>
      <w:r w:rsidRPr="00CF48DD">
        <w:rPr>
          <w:rStyle w:val="DecValTok"/>
          <w:rFonts w:cstheme="minorBidi"/>
          <w:sz w:val="16"/>
          <w:szCs w:val="16"/>
        </w:rPr>
        <w:t>pch=</w:t>
      </w:r>
      <w:r w:rsidRPr="00CF48DD">
        <w:rPr>
          <w:rStyle w:val="NormalTok"/>
          <w:sz w:val="16"/>
          <w:szCs w:val="16"/>
        </w:rPr>
        <w:t>"."</w:t>
      </w:r>
      <w:r w:rsidRPr="00CF48DD">
        <w:rPr>
          <w:rStyle w:val="CommentTok"/>
          <w:sz w:val="16"/>
          <w:szCs w:val="16"/>
        </w:rPr>
        <w:t xml:space="preserve">, </w:t>
      </w:r>
      <w:r w:rsidRPr="00CF48DD">
        <w:rPr>
          <w:rStyle w:val="DecValTok"/>
          <w:rFonts w:cstheme="minorBidi"/>
          <w:sz w:val="16"/>
          <w:szCs w:val="16"/>
        </w:rPr>
        <w:t>cex=</w:t>
      </w:r>
      <w:r w:rsidRPr="00CF48DD">
        <w:rPr>
          <w:rStyle w:val="StringTok"/>
          <w:rFonts w:cstheme="minorBidi"/>
          <w:sz w:val="16"/>
          <w:szCs w:val="16"/>
        </w:rPr>
        <w:t>2</w:t>
      </w:r>
      <w:r w:rsidRPr="00CF48DD">
        <w:rPr>
          <w:rStyle w:val="CommentTok"/>
          <w:sz w:val="16"/>
          <w:szCs w:val="16"/>
        </w:rPr>
        <w:t xml:space="preserve">, </w:t>
      </w:r>
      <w:r w:rsidRPr="00CF48DD">
        <w:rPr>
          <w:rStyle w:val="DecValTok"/>
          <w:rFonts w:cstheme="minorBidi"/>
          <w:sz w:val="16"/>
          <w:szCs w:val="16"/>
        </w:rPr>
        <w:t>main=</w:t>
      </w:r>
      <w:r w:rsidRPr="00CF48DD">
        <w:rPr>
          <w:rStyle w:val="NormalTok"/>
          <w:sz w:val="16"/>
          <w:szCs w:val="16"/>
        </w:rPr>
        <w:t>"Influential Obs by Cooks distance"</w:t>
      </w:r>
      <w:r w:rsidRPr="00CF48DD">
        <w:rPr>
          <w:rStyle w:val="CommentTok"/>
          <w:sz w:val="16"/>
          <w:szCs w:val="16"/>
        </w:rPr>
        <w:t xml:space="preserve">);  </w:t>
      </w:r>
      <w:r w:rsidRPr="00CF48DD">
        <w:rPr>
          <w:rStyle w:val="OtherTok"/>
          <w:rFonts w:cstheme="minorBidi"/>
          <w:sz w:val="16"/>
          <w:szCs w:val="16"/>
        </w:rPr>
        <w:t># plot cook's distance</w:t>
      </w:r>
      <w:r w:rsidRPr="00CF48DD">
        <w:rPr>
          <w:sz w:val="16"/>
          <w:szCs w:val="16"/>
        </w:rPr>
        <w:br/>
      </w:r>
      <w:r w:rsidRPr="00CF48DD">
        <w:rPr>
          <w:rStyle w:val="DataTypeTok"/>
          <w:sz w:val="16"/>
          <w:szCs w:val="16"/>
        </w:rPr>
        <w:t>abline</w:t>
      </w:r>
      <w:r w:rsidRPr="00CF48DD">
        <w:rPr>
          <w:rStyle w:val="CommentTok"/>
          <w:sz w:val="16"/>
          <w:szCs w:val="16"/>
        </w:rPr>
        <w:t>(</w:t>
      </w:r>
      <w:r w:rsidRPr="00CF48DD">
        <w:rPr>
          <w:rStyle w:val="DecValTok"/>
          <w:rFonts w:cstheme="minorBidi"/>
          <w:sz w:val="16"/>
          <w:szCs w:val="16"/>
        </w:rPr>
        <w:t>h =</w:t>
      </w:r>
      <w:r w:rsidRPr="00CF48DD">
        <w:rPr>
          <w:rStyle w:val="CommentTok"/>
          <w:sz w:val="16"/>
          <w:szCs w:val="16"/>
        </w:rPr>
        <w:t xml:space="preserve"> </w:t>
      </w:r>
      <w:r w:rsidRPr="00CF48DD">
        <w:rPr>
          <w:rStyle w:val="StringTok"/>
          <w:rFonts w:cstheme="minorBidi"/>
          <w:sz w:val="16"/>
          <w:szCs w:val="16"/>
        </w:rPr>
        <w:t>3</w:t>
      </w:r>
      <w:r w:rsidRPr="00CF48DD">
        <w:rPr>
          <w:rStyle w:val="CommentTok"/>
          <w:sz w:val="16"/>
          <w:szCs w:val="16"/>
        </w:rPr>
        <w:t>*</w:t>
      </w:r>
      <w:r w:rsidRPr="00CF48DD">
        <w:rPr>
          <w:rStyle w:val="DataTypeTok"/>
          <w:sz w:val="16"/>
          <w:szCs w:val="16"/>
        </w:rPr>
        <w:t>mean</w:t>
      </w:r>
      <w:r w:rsidRPr="00CF48DD">
        <w:rPr>
          <w:rStyle w:val="CommentTok"/>
          <w:sz w:val="16"/>
          <w:szCs w:val="16"/>
        </w:rPr>
        <w:t xml:space="preserve">(cooksd, </w:t>
      </w:r>
      <w:r w:rsidRPr="00CF48DD">
        <w:rPr>
          <w:rStyle w:val="DecValTok"/>
          <w:rFonts w:cstheme="minorBidi"/>
          <w:sz w:val="16"/>
          <w:szCs w:val="16"/>
        </w:rPr>
        <w:t>na.rm=</w:t>
      </w:r>
      <w:r w:rsidRPr="00CF48DD">
        <w:rPr>
          <w:rStyle w:val="CommentTok"/>
          <w:sz w:val="16"/>
          <w:szCs w:val="16"/>
        </w:rPr>
        <w:t xml:space="preserve">T), </w:t>
      </w:r>
      <w:r w:rsidRPr="00CF48DD">
        <w:rPr>
          <w:rStyle w:val="DecValTok"/>
          <w:rFonts w:cstheme="minorBidi"/>
          <w:sz w:val="16"/>
          <w:szCs w:val="16"/>
        </w:rPr>
        <w:t>col=</w:t>
      </w:r>
      <w:r w:rsidRPr="00CF48DD">
        <w:rPr>
          <w:rStyle w:val="NormalTok"/>
          <w:sz w:val="16"/>
          <w:szCs w:val="16"/>
        </w:rPr>
        <w:t>"red"</w:t>
      </w:r>
      <w:r w:rsidRPr="00CF48DD">
        <w:rPr>
          <w:rStyle w:val="CommentTok"/>
          <w:sz w:val="16"/>
          <w:szCs w:val="16"/>
        </w:rPr>
        <w:t xml:space="preserve">);  </w:t>
      </w:r>
      <w:r w:rsidRPr="00CF48DD">
        <w:rPr>
          <w:rStyle w:val="OtherTok"/>
          <w:rFonts w:cstheme="minorBidi"/>
          <w:sz w:val="16"/>
          <w:szCs w:val="16"/>
        </w:rPr>
        <w:t># add cutoff line</w:t>
      </w:r>
    </w:p>
    <w:p w14:paraId="180794DF" w14:textId="77777777" w:rsidR="00CF48DD" w:rsidRDefault="00CF48DD" w:rsidP="00CF48DD"/>
    <w:p w14:paraId="3CFA632F" w14:textId="46CEA7FA" w:rsidR="00CF48DD" w:rsidRDefault="00CF48DD" w:rsidP="00CF48DD">
      <w:r>
        <w:t xml:space="preserve">QQ plot were also generated to check the normality of each variable. </w:t>
      </w:r>
      <w:r w:rsidRPr="00CF48DD">
        <w:t xml:space="preserve"> </w:t>
      </w:r>
      <w:r>
        <w:t xml:space="preserve">The snippet of code is below.    </w:t>
      </w:r>
    </w:p>
    <w:p w14:paraId="1F60CC15" w14:textId="3E540F5F" w:rsidR="00CF48DD" w:rsidRPr="0067110F" w:rsidRDefault="00CF48DD" w:rsidP="0067110F">
      <w:pPr>
        <w:rPr>
          <w:sz w:val="16"/>
          <w:szCs w:val="16"/>
        </w:rPr>
      </w:pPr>
      <w:r w:rsidRPr="00CF48DD">
        <w:rPr>
          <w:rStyle w:val="CommentTok"/>
          <w:rFonts w:cstheme="minorBidi"/>
          <w:sz w:val="16"/>
          <w:szCs w:val="16"/>
        </w:rPr>
        <w:t xml:space="preserve">for (i in </w:t>
      </w:r>
      <w:r w:rsidRPr="00CF48DD">
        <w:rPr>
          <w:rStyle w:val="StringTok"/>
          <w:rFonts w:cstheme="minorBidi"/>
          <w:sz w:val="16"/>
          <w:szCs w:val="16"/>
        </w:rPr>
        <w:t>2</w:t>
      </w:r>
      <w:r w:rsidRPr="00CF48DD">
        <w:rPr>
          <w:rStyle w:val="CommentTok"/>
          <w:rFonts w:cstheme="minorBidi"/>
          <w:sz w:val="16"/>
          <w:szCs w:val="16"/>
        </w:rPr>
        <w:t>:(</w:t>
      </w:r>
      <w:r w:rsidRPr="00CF48DD">
        <w:rPr>
          <w:rStyle w:val="DataTypeTok"/>
          <w:sz w:val="16"/>
          <w:szCs w:val="16"/>
        </w:rPr>
        <w:t>ncol</w:t>
      </w:r>
      <w:r w:rsidRPr="00CF48DD">
        <w:rPr>
          <w:rStyle w:val="CommentTok"/>
          <w:rFonts w:cstheme="minorBidi"/>
          <w:sz w:val="16"/>
          <w:szCs w:val="16"/>
        </w:rPr>
        <w:t>(model_dataset_lessOutliers)-</w:t>
      </w:r>
      <w:r w:rsidRPr="00CF48DD">
        <w:rPr>
          <w:rStyle w:val="StringTok"/>
          <w:rFonts w:cstheme="minorBidi"/>
          <w:sz w:val="16"/>
          <w:szCs w:val="16"/>
        </w:rPr>
        <w:t>1</w:t>
      </w:r>
      <w:r w:rsidRPr="00CF48DD">
        <w:rPr>
          <w:rStyle w:val="CommentTok"/>
          <w:rFonts w:cstheme="minorBidi"/>
          <w:sz w:val="16"/>
          <w:szCs w:val="16"/>
        </w:rPr>
        <w:t xml:space="preserve">)){  </w:t>
      </w:r>
      <w:r w:rsidRPr="00CF48DD">
        <w:rPr>
          <w:sz w:val="16"/>
          <w:szCs w:val="16"/>
        </w:rPr>
        <w:br/>
      </w:r>
      <w:r w:rsidRPr="00CF48DD">
        <w:rPr>
          <w:rStyle w:val="CommentTok"/>
          <w:rFonts w:cstheme="minorBidi"/>
          <w:sz w:val="16"/>
          <w:szCs w:val="16"/>
        </w:rPr>
        <w:t xml:space="preserve">  tmp &lt;-</w:t>
      </w:r>
      <w:r w:rsidRPr="00CF48DD">
        <w:rPr>
          <w:rStyle w:val="NormalTok"/>
          <w:sz w:val="16"/>
          <w:szCs w:val="16"/>
        </w:rPr>
        <w:t xml:space="preserve"> </w:t>
      </w:r>
      <w:r w:rsidRPr="00CF48DD">
        <w:rPr>
          <w:rStyle w:val="CommentTok"/>
          <w:rFonts w:cstheme="minorBidi"/>
          <w:sz w:val="16"/>
          <w:szCs w:val="16"/>
        </w:rPr>
        <w:t>model_dataset_lessOutliers[, i];</w:t>
      </w:r>
      <w:r w:rsidRPr="00CF48DD">
        <w:rPr>
          <w:sz w:val="16"/>
          <w:szCs w:val="16"/>
        </w:rPr>
        <w:br/>
      </w:r>
      <w:r w:rsidRPr="00CF48DD">
        <w:rPr>
          <w:rStyle w:val="CommentTok"/>
          <w:rFonts w:cstheme="minorBidi"/>
          <w:sz w:val="16"/>
          <w:szCs w:val="16"/>
        </w:rPr>
        <w:t xml:space="preserve">  </w:t>
      </w:r>
      <w:r w:rsidRPr="00CF48DD">
        <w:rPr>
          <w:rStyle w:val="DataTypeTok"/>
          <w:sz w:val="16"/>
          <w:szCs w:val="16"/>
        </w:rPr>
        <w:t>qqnorm</w:t>
      </w:r>
      <w:r w:rsidRPr="00CF48DD">
        <w:rPr>
          <w:rStyle w:val="CommentTok"/>
          <w:rFonts w:cstheme="minorBidi"/>
          <w:sz w:val="16"/>
          <w:szCs w:val="16"/>
        </w:rPr>
        <w:t xml:space="preserve">(tmp, </w:t>
      </w:r>
      <w:r w:rsidRPr="00CF48DD">
        <w:rPr>
          <w:rStyle w:val="DecValTok"/>
          <w:rFonts w:cstheme="minorBidi"/>
          <w:sz w:val="16"/>
          <w:szCs w:val="16"/>
        </w:rPr>
        <w:t>main =</w:t>
      </w:r>
      <w:r w:rsidRPr="00CF48DD">
        <w:rPr>
          <w:rStyle w:val="CommentTok"/>
          <w:rFonts w:cstheme="minorBidi"/>
          <w:sz w:val="16"/>
          <w:szCs w:val="16"/>
        </w:rPr>
        <w:t xml:space="preserve"> </w:t>
      </w:r>
      <w:r w:rsidRPr="00CF48DD">
        <w:rPr>
          <w:rStyle w:val="DataTypeTok"/>
          <w:sz w:val="16"/>
          <w:szCs w:val="16"/>
        </w:rPr>
        <w:t>colnames</w:t>
      </w:r>
      <w:r w:rsidRPr="00CF48DD">
        <w:rPr>
          <w:rStyle w:val="CommentTok"/>
          <w:rFonts w:cstheme="minorBidi"/>
          <w:sz w:val="16"/>
          <w:szCs w:val="16"/>
        </w:rPr>
        <w:t>(model_dataset_lessOutliers[i]));</w:t>
      </w:r>
      <w:r w:rsidRPr="00CF48DD">
        <w:rPr>
          <w:sz w:val="16"/>
          <w:szCs w:val="16"/>
        </w:rPr>
        <w:br/>
      </w:r>
      <w:r w:rsidRPr="00CF48DD">
        <w:rPr>
          <w:rStyle w:val="CommentTok"/>
          <w:rFonts w:cstheme="minorBidi"/>
          <w:sz w:val="16"/>
          <w:szCs w:val="16"/>
        </w:rPr>
        <w:t xml:space="preserve">  </w:t>
      </w:r>
      <w:r w:rsidRPr="00CF48DD">
        <w:rPr>
          <w:rStyle w:val="DataTypeTok"/>
          <w:sz w:val="16"/>
          <w:szCs w:val="16"/>
        </w:rPr>
        <w:t>qqline</w:t>
      </w:r>
      <w:r w:rsidRPr="00CF48DD">
        <w:rPr>
          <w:rStyle w:val="CommentTok"/>
          <w:rFonts w:cstheme="minorBidi"/>
          <w:sz w:val="16"/>
          <w:szCs w:val="16"/>
        </w:rPr>
        <w:t>(tmp);</w:t>
      </w:r>
      <w:r w:rsidRPr="00CF48DD">
        <w:rPr>
          <w:sz w:val="16"/>
          <w:szCs w:val="16"/>
        </w:rPr>
        <w:br/>
      </w:r>
      <w:r w:rsidRPr="00CF48DD">
        <w:rPr>
          <w:rStyle w:val="CommentTok"/>
          <w:rFonts w:cstheme="minorBidi"/>
          <w:sz w:val="16"/>
          <w:szCs w:val="16"/>
        </w:rPr>
        <w:t>}</w:t>
      </w:r>
    </w:p>
    <w:p w14:paraId="710BBE5E" w14:textId="3B166DEE" w:rsidR="00CF48DD" w:rsidRDefault="00CF48DD" w:rsidP="00CF48DD">
      <w:r>
        <w:t xml:space="preserve">Since there are over 20 variables to consider, correlations were calculated and plotted to identify </w:t>
      </w:r>
      <w:r w:rsidR="00B003C9">
        <w:t>variables that are positively or negatively correlated.  This will help to eliminate some of the dependent variables used in the model.</w:t>
      </w:r>
    </w:p>
    <w:p w14:paraId="4F2A2EC2" w14:textId="77777777" w:rsidR="00B003C9" w:rsidRPr="00B003C9" w:rsidRDefault="00B003C9" w:rsidP="00B003C9">
      <w:pPr>
        <w:rPr>
          <w:sz w:val="16"/>
          <w:szCs w:val="16"/>
        </w:rPr>
      </w:pPr>
      <w:r w:rsidRPr="00B003C9">
        <w:rPr>
          <w:rStyle w:val="CommentTok"/>
          <w:rFonts w:cstheme="minorBidi"/>
          <w:sz w:val="16"/>
          <w:szCs w:val="16"/>
        </w:rPr>
        <w:t>numeric_dataset_lessOutliers &lt;-</w:t>
      </w:r>
      <w:r w:rsidRPr="00B003C9">
        <w:rPr>
          <w:rStyle w:val="NormalTok"/>
          <w:rFonts w:cstheme="minorBidi"/>
          <w:sz w:val="16"/>
          <w:szCs w:val="16"/>
        </w:rPr>
        <w:t xml:space="preserve"> </w:t>
      </w:r>
      <w:r w:rsidRPr="00B003C9">
        <w:rPr>
          <w:rStyle w:val="CommentTok"/>
          <w:rFonts w:cstheme="minorBidi"/>
          <w:sz w:val="16"/>
          <w:szCs w:val="16"/>
        </w:rPr>
        <w:t>model_dataset_lessOutliers[</w:t>
      </w:r>
      <w:r w:rsidRPr="00B003C9">
        <w:rPr>
          <w:rStyle w:val="DataTypeTok"/>
          <w:rFonts w:cstheme="minorBidi"/>
          <w:sz w:val="16"/>
          <w:szCs w:val="16"/>
        </w:rPr>
        <w:t>sapply</w:t>
      </w:r>
      <w:r w:rsidRPr="00B003C9">
        <w:rPr>
          <w:rStyle w:val="CommentTok"/>
          <w:rFonts w:cstheme="minorBidi"/>
          <w:sz w:val="16"/>
          <w:szCs w:val="16"/>
        </w:rPr>
        <w:t>(model_dataset_lessOutliers, is.numeric)];</w:t>
      </w:r>
      <w:r w:rsidRPr="00B003C9">
        <w:rPr>
          <w:sz w:val="16"/>
          <w:szCs w:val="16"/>
        </w:rPr>
        <w:br/>
      </w:r>
      <w:r w:rsidRPr="00B003C9">
        <w:rPr>
          <w:sz w:val="16"/>
          <w:szCs w:val="16"/>
        </w:rPr>
        <w:br/>
      </w:r>
      <w:r w:rsidRPr="00B003C9">
        <w:rPr>
          <w:rStyle w:val="OtherTok"/>
          <w:rFonts w:cstheme="minorBidi"/>
          <w:sz w:val="16"/>
          <w:szCs w:val="16"/>
        </w:rPr>
        <w:t>#ignore column y0 since there is 0 variance</w:t>
      </w:r>
      <w:r w:rsidRPr="00B003C9">
        <w:rPr>
          <w:sz w:val="16"/>
          <w:szCs w:val="16"/>
        </w:rPr>
        <w:br/>
      </w:r>
      <w:r w:rsidRPr="00B003C9">
        <w:rPr>
          <w:rStyle w:val="CommentTok"/>
          <w:rFonts w:cstheme="minorBidi"/>
          <w:sz w:val="16"/>
          <w:szCs w:val="16"/>
        </w:rPr>
        <w:t>numeric_dataset_lessOutliers &lt;-</w:t>
      </w:r>
      <w:r w:rsidRPr="00B003C9">
        <w:rPr>
          <w:rStyle w:val="NormalTok"/>
          <w:rFonts w:cstheme="minorBidi"/>
          <w:sz w:val="16"/>
          <w:szCs w:val="16"/>
        </w:rPr>
        <w:t xml:space="preserve"> </w:t>
      </w:r>
      <w:r w:rsidRPr="00B003C9">
        <w:rPr>
          <w:rStyle w:val="CommentTok"/>
          <w:rFonts w:cstheme="minorBidi"/>
          <w:sz w:val="16"/>
          <w:szCs w:val="16"/>
        </w:rPr>
        <w:t>numeric_dataset_lessOutliers[ , !(</w:t>
      </w:r>
      <w:r w:rsidRPr="00B003C9">
        <w:rPr>
          <w:rStyle w:val="DataTypeTok"/>
          <w:rFonts w:cstheme="minorBidi"/>
          <w:sz w:val="16"/>
          <w:szCs w:val="16"/>
        </w:rPr>
        <w:t>names</w:t>
      </w:r>
      <w:r w:rsidRPr="00B003C9">
        <w:rPr>
          <w:rStyle w:val="CommentTok"/>
          <w:rFonts w:cstheme="minorBidi"/>
          <w:sz w:val="16"/>
          <w:szCs w:val="16"/>
        </w:rPr>
        <w:t>(numeric_dataset_lessOutliers) %in%</w:t>
      </w:r>
      <w:r w:rsidRPr="00B003C9">
        <w:rPr>
          <w:rStyle w:val="NormalTok"/>
          <w:rFonts w:cstheme="minorBidi"/>
          <w:sz w:val="16"/>
          <w:szCs w:val="16"/>
        </w:rPr>
        <w:t xml:space="preserve"> </w:t>
      </w:r>
      <w:r w:rsidRPr="00B003C9">
        <w:rPr>
          <w:rStyle w:val="DataTypeTok"/>
          <w:rFonts w:cstheme="minorBidi"/>
          <w:sz w:val="16"/>
          <w:szCs w:val="16"/>
        </w:rPr>
        <w:t>c</w:t>
      </w:r>
      <w:r w:rsidRPr="00B003C9">
        <w:rPr>
          <w:rStyle w:val="CommentTok"/>
          <w:rFonts w:cstheme="minorBidi"/>
          <w:sz w:val="16"/>
          <w:szCs w:val="16"/>
        </w:rPr>
        <w:t>(</w:t>
      </w:r>
      <w:r w:rsidRPr="00B003C9">
        <w:rPr>
          <w:rStyle w:val="NormalTok"/>
          <w:rFonts w:cstheme="minorBidi"/>
          <w:sz w:val="16"/>
          <w:szCs w:val="16"/>
        </w:rPr>
        <w:t>"y0"</w:t>
      </w:r>
      <w:r w:rsidRPr="00B003C9">
        <w:rPr>
          <w:rStyle w:val="CommentTok"/>
          <w:rFonts w:cstheme="minorBidi"/>
          <w:sz w:val="16"/>
          <w:szCs w:val="16"/>
        </w:rPr>
        <w:t xml:space="preserve">, </w:t>
      </w:r>
      <w:r w:rsidRPr="00B003C9">
        <w:rPr>
          <w:rStyle w:val="NormalTok"/>
          <w:rFonts w:cstheme="minorBidi"/>
          <w:sz w:val="16"/>
          <w:szCs w:val="16"/>
        </w:rPr>
        <w:t>"trf_num_AB"</w:t>
      </w:r>
      <w:r w:rsidRPr="00B003C9">
        <w:rPr>
          <w:rStyle w:val="CommentTok"/>
          <w:rFonts w:cstheme="minorBidi"/>
          <w:sz w:val="16"/>
          <w:szCs w:val="16"/>
        </w:rPr>
        <w:t xml:space="preserve">, </w:t>
      </w:r>
      <w:r w:rsidRPr="00B003C9">
        <w:rPr>
          <w:rStyle w:val="NormalTok"/>
          <w:rFonts w:cstheme="minorBidi"/>
          <w:sz w:val="16"/>
          <w:szCs w:val="16"/>
        </w:rPr>
        <w:t>"OnDL"</w:t>
      </w:r>
      <w:r w:rsidRPr="00B003C9">
        <w:rPr>
          <w:rStyle w:val="CommentTok"/>
          <w:rFonts w:cstheme="minorBidi"/>
          <w:sz w:val="16"/>
          <w:szCs w:val="16"/>
        </w:rPr>
        <w:t>))];</w:t>
      </w:r>
      <w:r w:rsidRPr="00B003C9">
        <w:rPr>
          <w:sz w:val="16"/>
          <w:szCs w:val="16"/>
        </w:rPr>
        <w:br/>
      </w:r>
      <w:r w:rsidRPr="00B003C9">
        <w:rPr>
          <w:sz w:val="16"/>
          <w:szCs w:val="16"/>
        </w:rPr>
        <w:br/>
      </w:r>
      <w:r w:rsidRPr="00B003C9">
        <w:rPr>
          <w:rStyle w:val="OtherTok"/>
          <w:rFonts w:cstheme="minorBidi"/>
          <w:sz w:val="16"/>
          <w:szCs w:val="16"/>
        </w:rPr>
        <w:t>#numeric_dataset &lt;- numeric_dataset[1:(ncol(numeric_dataset))];</w:t>
      </w:r>
      <w:r w:rsidRPr="00B003C9">
        <w:rPr>
          <w:sz w:val="16"/>
          <w:szCs w:val="16"/>
        </w:rPr>
        <w:br/>
      </w:r>
      <w:r w:rsidRPr="00B003C9">
        <w:rPr>
          <w:rStyle w:val="CommentTok"/>
          <w:rFonts w:cstheme="minorBidi"/>
          <w:sz w:val="16"/>
          <w:szCs w:val="16"/>
        </w:rPr>
        <w:t>m_lessOutliers &lt;-</w:t>
      </w:r>
      <w:r w:rsidRPr="00B003C9">
        <w:rPr>
          <w:rStyle w:val="NormalTok"/>
          <w:rFonts w:cstheme="minorBidi"/>
          <w:sz w:val="16"/>
          <w:szCs w:val="16"/>
        </w:rPr>
        <w:t xml:space="preserve"> </w:t>
      </w:r>
      <w:r w:rsidRPr="00B003C9">
        <w:rPr>
          <w:rStyle w:val="DataTypeTok"/>
          <w:rFonts w:cstheme="minorBidi"/>
          <w:sz w:val="16"/>
          <w:szCs w:val="16"/>
        </w:rPr>
        <w:t>cor</w:t>
      </w:r>
      <w:r w:rsidRPr="00B003C9">
        <w:rPr>
          <w:rStyle w:val="CommentTok"/>
          <w:rFonts w:cstheme="minorBidi"/>
          <w:sz w:val="16"/>
          <w:szCs w:val="16"/>
        </w:rPr>
        <w:t>(numeric_dataset_lessOutliers);</w:t>
      </w:r>
      <w:r w:rsidRPr="00B003C9">
        <w:rPr>
          <w:sz w:val="16"/>
          <w:szCs w:val="16"/>
        </w:rPr>
        <w:br/>
      </w:r>
      <w:r w:rsidRPr="00B003C9">
        <w:rPr>
          <w:rStyle w:val="CommentTok"/>
          <w:rFonts w:cstheme="minorBidi"/>
          <w:sz w:val="16"/>
          <w:szCs w:val="16"/>
        </w:rPr>
        <w:t>corrplot::</w:t>
      </w:r>
      <w:r w:rsidRPr="00B003C9">
        <w:rPr>
          <w:rStyle w:val="DataTypeTok"/>
          <w:rFonts w:cstheme="minorBidi"/>
          <w:sz w:val="16"/>
          <w:szCs w:val="16"/>
        </w:rPr>
        <w:t>corrplot</w:t>
      </w:r>
      <w:r w:rsidRPr="00B003C9">
        <w:rPr>
          <w:rStyle w:val="CommentTok"/>
          <w:rFonts w:cstheme="minorBidi"/>
          <w:sz w:val="16"/>
          <w:szCs w:val="16"/>
        </w:rPr>
        <w:t xml:space="preserve">(m_lessOutliers, </w:t>
      </w:r>
      <w:r w:rsidRPr="00B003C9">
        <w:rPr>
          <w:rStyle w:val="DecValTok"/>
          <w:rFonts w:cstheme="minorBidi"/>
          <w:sz w:val="16"/>
          <w:szCs w:val="16"/>
        </w:rPr>
        <w:t>type=</w:t>
      </w:r>
      <w:r w:rsidRPr="00B003C9">
        <w:rPr>
          <w:rStyle w:val="NormalTok"/>
          <w:rFonts w:cstheme="minorBidi"/>
          <w:sz w:val="16"/>
          <w:szCs w:val="16"/>
        </w:rPr>
        <w:t>"upper"</w:t>
      </w:r>
      <w:r w:rsidRPr="00B003C9">
        <w:rPr>
          <w:rStyle w:val="CommentTok"/>
          <w:rFonts w:cstheme="minorBidi"/>
          <w:sz w:val="16"/>
          <w:szCs w:val="16"/>
        </w:rPr>
        <w:t>);</w:t>
      </w:r>
    </w:p>
    <w:p w14:paraId="5805C4FB" w14:textId="77777777" w:rsidR="0067110F" w:rsidRDefault="0067110F" w:rsidP="0067110F">
      <w:pPr>
        <w:pStyle w:val="Heading2"/>
        <w:spacing w:after="240"/>
      </w:pPr>
    </w:p>
    <w:p w14:paraId="3BDE837D" w14:textId="7B39D89D" w:rsidR="00B37406" w:rsidRDefault="00B37406" w:rsidP="0067110F">
      <w:pPr>
        <w:pStyle w:val="Heading2"/>
        <w:spacing w:after="240"/>
      </w:pPr>
      <w:bookmarkStart w:id="9" w:name="_Toc480129799"/>
      <w:r>
        <w:t xml:space="preserve">Step </w:t>
      </w:r>
      <w:r w:rsidR="0067110F">
        <w:t>6</w:t>
      </w:r>
      <w:r>
        <w:t>: Multivariate Logistic Regression</w:t>
      </w:r>
      <w:r w:rsidR="00A25588">
        <w:t xml:space="preserve"> and Testing</w:t>
      </w:r>
      <w:bookmarkEnd w:id="9"/>
    </w:p>
    <w:p w14:paraId="1677F23F" w14:textId="6606610A" w:rsidR="003F6661" w:rsidRDefault="00DC12BA" w:rsidP="003F6661">
      <w:r>
        <w:t>After the dataset has been prepared and outliers have been removed, logistic regression models were constructed.  Models were trained on 75% of the data and tested with the remaining 25%.</w:t>
      </w:r>
    </w:p>
    <w:p w14:paraId="4345C0E8" w14:textId="1DC5B7E4" w:rsidR="00DC12BA" w:rsidRPr="003F6661" w:rsidRDefault="00DC12BA" w:rsidP="003F6661">
      <w:r>
        <w:t>The snippet of code for partitioning the data is below.</w:t>
      </w:r>
    </w:p>
    <w:p w14:paraId="2564CEF4" w14:textId="77777777" w:rsidR="00DC12BA" w:rsidRPr="00DC12BA" w:rsidRDefault="00DC12BA" w:rsidP="006830E3">
      <w:pPr>
        <w:spacing w:after="0"/>
        <w:rPr>
          <w:sz w:val="16"/>
          <w:szCs w:val="16"/>
        </w:rPr>
      </w:pPr>
      <w:r w:rsidRPr="00DC12BA">
        <w:rPr>
          <w:rStyle w:val="CommentTok"/>
          <w:rFonts w:cstheme="minorBidi"/>
          <w:sz w:val="16"/>
          <w:szCs w:val="16"/>
        </w:rPr>
        <w:t>train &lt;-</w:t>
      </w:r>
      <w:r w:rsidRPr="00DC12BA">
        <w:rPr>
          <w:rStyle w:val="NormalTok"/>
          <w:rFonts w:cstheme="minorBidi"/>
          <w:sz w:val="16"/>
          <w:szCs w:val="16"/>
        </w:rPr>
        <w:t xml:space="preserve"> </w:t>
      </w:r>
      <w:r w:rsidRPr="00DC12BA">
        <w:rPr>
          <w:rStyle w:val="DataTypeTok"/>
          <w:rFonts w:cstheme="minorBidi"/>
          <w:sz w:val="16"/>
          <w:szCs w:val="16"/>
        </w:rPr>
        <w:t>createDataPartition</w:t>
      </w:r>
      <w:r w:rsidRPr="00DC12BA">
        <w:rPr>
          <w:rStyle w:val="CommentTok"/>
          <w:rFonts w:cstheme="minorBidi"/>
          <w:sz w:val="16"/>
          <w:szCs w:val="16"/>
        </w:rPr>
        <w:t xml:space="preserve">(model_dataset$OnDL, </w:t>
      </w:r>
      <w:r w:rsidRPr="00DC12BA">
        <w:rPr>
          <w:rStyle w:val="DecValTok"/>
          <w:rFonts w:cstheme="minorBidi"/>
          <w:sz w:val="16"/>
          <w:szCs w:val="16"/>
        </w:rPr>
        <w:t>p=</w:t>
      </w:r>
      <w:r w:rsidRPr="00DC12BA">
        <w:rPr>
          <w:sz w:val="16"/>
          <w:szCs w:val="16"/>
        </w:rPr>
        <w:t>0.75</w:t>
      </w:r>
      <w:r w:rsidRPr="00DC12BA">
        <w:rPr>
          <w:rStyle w:val="CommentTok"/>
          <w:rFonts w:cstheme="minorBidi"/>
          <w:sz w:val="16"/>
          <w:szCs w:val="16"/>
        </w:rPr>
        <w:t xml:space="preserve">, </w:t>
      </w:r>
      <w:r w:rsidRPr="00DC12BA">
        <w:rPr>
          <w:rStyle w:val="DecValTok"/>
          <w:rFonts w:cstheme="minorBidi"/>
          <w:sz w:val="16"/>
          <w:szCs w:val="16"/>
        </w:rPr>
        <w:t>list=</w:t>
      </w:r>
      <w:r w:rsidRPr="00DC12BA">
        <w:rPr>
          <w:rStyle w:val="PlaceholderText"/>
          <w:sz w:val="16"/>
          <w:szCs w:val="16"/>
        </w:rPr>
        <w:t>FALSE</w:t>
      </w:r>
      <w:r w:rsidRPr="00DC12BA">
        <w:rPr>
          <w:rStyle w:val="CommentTok"/>
          <w:rFonts w:cstheme="minorBidi"/>
          <w:sz w:val="16"/>
          <w:szCs w:val="16"/>
        </w:rPr>
        <w:t>);</w:t>
      </w:r>
      <w:r w:rsidRPr="00DC12BA">
        <w:rPr>
          <w:sz w:val="16"/>
          <w:szCs w:val="16"/>
        </w:rPr>
        <w:br/>
      </w:r>
      <w:r w:rsidRPr="00DC12BA">
        <w:rPr>
          <w:sz w:val="16"/>
          <w:szCs w:val="16"/>
        </w:rPr>
        <w:br/>
      </w:r>
      <w:r w:rsidRPr="00DC12BA">
        <w:rPr>
          <w:rStyle w:val="CommentTok"/>
          <w:rFonts w:cstheme="minorBidi"/>
          <w:sz w:val="16"/>
          <w:szCs w:val="16"/>
        </w:rPr>
        <w:t>training &lt;-</w:t>
      </w:r>
      <w:r w:rsidRPr="00DC12BA">
        <w:rPr>
          <w:rStyle w:val="NormalTok"/>
          <w:rFonts w:cstheme="minorBidi"/>
          <w:sz w:val="16"/>
          <w:szCs w:val="16"/>
        </w:rPr>
        <w:t xml:space="preserve"> </w:t>
      </w:r>
      <w:r w:rsidRPr="00DC12BA">
        <w:rPr>
          <w:rStyle w:val="CommentTok"/>
          <w:rFonts w:cstheme="minorBidi"/>
          <w:sz w:val="16"/>
          <w:szCs w:val="16"/>
        </w:rPr>
        <w:t>model_dataset[train,];</w:t>
      </w:r>
      <w:r w:rsidRPr="00DC12BA">
        <w:rPr>
          <w:sz w:val="16"/>
          <w:szCs w:val="16"/>
        </w:rPr>
        <w:br/>
      </w:r>
      <w:r w:rsidRPr="00DC12BA">
        <w:rPr>
          <w:sz w:val="16"/>
          <w:szCs w:val="16"/>
        </w:rPr>
        <w:br/>
      </w:r>
      <w:r w:rsidRPr="00DC12BA">
        <w:rPr>
          <w:rStyle w:val="CommentTok"/>
          <w:rFonts w:cstheme="minorBidi"/>
          <w:sz w:val="16"/>
          <w:szCs w:val="16"/>
        </w:rPr>
        <w:t>testing &lt;-</w:t>
      </w:r>
      <w:r w:rsidRPr="00DC12BA">
        <w:rPr>
          <w:rStyle w:val="NormalTok"/>
          <w:rFonts w:cstheme="minorBidi"/>
          <w:sz w:val="16"/>
          <w:szCs w:val="16"/>
        </w:rPr>
        <w:t xml:space="preserve"> </w:t>
      </w:r>
      <w:r w:rsidRPr="00DC12BA">
        <w:rPr>
          <w:rStyle w:val="CommentTok"/>
          <w:rFonts w:cstheme="minorBidi"/>
          <w:sz w:val="16"/>
          <w:szCs w:val="16"/>
        </w:rPr>
        <w:t>model_dataset[-train,];</w:t>
      </w:r>
    </w:p>
    <w:p w14:paraId="16250044" w14:textId="77777777" w:rsidR="00DC12BA" w:rsidRDefault="00DC12BA"/>
    <w:p w14:paraId="3CA6462B" w14:textId="77777777" w:rsidR="00DC12BA" w:rsidRDefault="00DC12BA">
      <w:r>
        <w:t>Various models were created and tested. Testing was done by examining the residual plots, the confusion matrix and accuracy and the ROC curve.</w:t>
      </w:r>
    </w:p>
    <w:p w14:paraId="49FDFED4" w14:textId="62BE3F93" w:rsidR="006830E3" w:rsidRDefault="00DC12BA">
      <w:r>
        <w:t>Seven models were created.  The first two models examined the effect of outliers to confirm that removing the outliers does improve per</w:t>
      </w:r>
      <w:r w:rsidR="006830E3">
        <w:t>formance.  Additional models were created based on variable correlations.  Three models were created using variables that had correlations with cutoff of less than 0.25, 0.5 and 0.75.  Based on the results from these models, additional models were created on the most significant variables.</w:t>
      </w:r>
    </w:p>
    <w:p w14:paraId="25967BD2" w14:textId="2165D0D1" w:rsidR="006830E3" w:rsidRDefault="006830E3" w:rsidP="006830E3">
      <w:r>
        <w:t>The snippet of code is below for constructing one model, plotting the residual, generating the confusion matrix and plo</w:t>
      </w:r>
      <w:r w:rsidR="00461C40">
        <w:t>tting</w:t>
      </w:r>
      <w:r>
        <w:t xml:space="preserve"> the ROC curve.  The complete code can be found in Appendix 1 (Markdown).</w:t>
      </w:r>
    </w:p>
    <w:p w14:paraId="6FB5B87E" w14:textId="69EAB158" w:rsidR="006830E3" w:rsidRPr="00461C40" w:rsidRDefault="006830E3" w:rsidP="006830E3">
      <w:pPr>
        <w:rPr>
          <w:sz w:val="16"/>
          <w:szCs w:val="16"/>
        </w:rPr>
      </w:pPr>
      <w:r w:rsidRPr="00461C40">
        <w:rPr>
          <w:rStyle w:val="CommentTok"/>
          <w:rFonts w:cstheme="minorBidi"/>
          <w:sz w:val="16"/>
          <w:szCs w:val="16"/>
        </w:rPr>
        <w:t>highlyCorDescr &lt;-</w:t>
      </w:r>
      <w:r w:rsidRPr="00461C40">
        <w:rPr>
          <w:rStyle w:val="NormalTok"/>
          <w:rFonts w:cstheme="minorBidi"/>
          <w:sz w:val="16"/>
          <w:szCs w:val="16"/>
        </w:rPr>
        <w:t xml:space="preserve"> </w:t>
      </w:r>
      <w:r w:rsidRPr="00461C40">
        <w:rPr>
          <w:rStyle w:val="DataTypeTok"/>
          <w:rFonts w:cstheme="minorBidi"/>
          <w:sz w:val="16"/>
          <w:szCs w:val="16"/>
        </w:rPr>
        <w:t>findCorrelation</w:t>
      </w:r>
      <w:r w:rsidRPr="00461C40">
        <w:rPr>
          <w:rStyle w:val="CommentTok"/>
          <w:rFonts w:cstheme="minorBidi"/>
          <w:sz w:val="16"/>
          <w:szCs w:val="16"/>
        </w:rPr>
        <w:t xml:space="preserve">(m_lessOutliers, </w:t>
      </w:r>
      <w:r w:rsidRPr="00461C40">
        <w:rPr>
          <w:rStyle w:val="DecValTok"/>
          <w:rFonts w:cstheme="minorBidi"/>
          <w:sz w:val="16"/>
          <w:szCs w:val="16"/>
        </w:rPr>
        <w:t>cutoff =</w:t>
      </w:r>
      <w:r w:rsidRPr="00461C40">
        <w:rPr>
          <w:sz w:val="16"/>
          <w:szCs w:val="16"/>
        </w:rPr>
        <w:t>0.25</w:t>
      </w:r>
      <w:r w:rsidRPr="00461C40">
        <w:rPr>
          <w:rStyle w:val="CommentTok"/>
          <w:rFonts w:cstheme="minorBidi"/>
          <w:sz w:val="16"/>
          <w:szCs w:val="16"/>
        </w:rPr>
        <w:t>);</w:t>
      </w:r>
      <w:r w:rsidRPr="00461C40">
        <w:rPr>
          <w:sz w:val="16"/>
          <w:szCs w:val="16"/>
        </w:rPr>
        <w:br/>
      </w:r>
      <w:r w:rsidRPr="00461C40">
        <w:rPr>
          <w:sz w:val="16"/>
          <w:szCs w:val="16"/>
        </w:rPr>
        <w:br/>
      </w:r>
      <w:r w:rsidRPr="00461C40">
        <w:rPr>
          <w:rStyle w:val="CommentTok"/>
          <w:rFonts w:cstheme="minorBidi"/>
          <w:sz w:val="16"/>
          <w:szCs w:val="16"/>
        </w:rPr>
        <w:t>lowCorColNames &lt;-</w:t>
      </w:r>
      <w:r w:rsidRPr="00461C40">
        <w:rPr>
          <w:rStyle w:val="NormalTok"/>
          <w:rFonts w:cstheme="minorBidi"/>
          <w:sz w:val="16"/>
          <w:szCs w:val="16"/>
        </w:rPr>
        <w:t xml:space="preserve"> </w:t>
      </w:r>
      <w:r w:rsidRPr="00461C40">
        <w:rPr>
          <w:rStyle w:val="DataTypeTok"/>
          <w:rFonts w:cstheme="minorBidi"/>
          <w:sz w:val="16"/>
          <w:szCs w:val="16"/>
        </w:rPr>
        <w:t>colnames</w:t>
      </w:r>
      <w:r w:rsidRPr="00461C40">
        <w:rPr>
          <w:rStyle w:val="CommentTok"/>
          <w:rFonts w:cstheme="minorBidi"/>
          <w:sz w:val="16"/>
          <w:szCs w:val="16"/>
        </w:rPr>
        <w:t>(numeric_dataset_lessOutliers[,-highlyCorDescr]);</w:t>
      </w:r>
      <w:r w:rsidRPr="00461C40">
        <w:rPr>
          <w:sz w:val="16"/>
          <w:szCs w:val="16"/>
        </w:rPr>
        <w:br/>
      </w:r>
      <w:r w:rsidRPr="00461C40">
        <w:rPr>
          <w:sz w:val="16"/>
          <w:szCs w:val="16"/>
        </w:rPr>
        <w:br/>
      </w:r>
      <w:r w:rsidRPr="00461C40">
        <w:rPr>
          <w:rStyle w:val="DataTypeTok"/>
          <w:rFonts w:cstheme="minorBidi"/>
          <w:sz w:val="16"/>
          <w:szCs w:val="16"/>
        </w:rPr>
        <w:t>print</w:t>
      </w:r>
      <w:r w:rsidRPr="00461C40">
        <w:rPr>
          <w:rStyle w:val="CommentTok"/>
          <w:rFonts w:cstheme="minorBidi"/>
          <w:sz w:val="16"/>
          <w:szCs w:val="16"/>
        </w:rPr>
        <w:t>(lowCorColNames);</w:t>
      </w:r>
    </w:p>
    <w:p w14:paraId="510C9443" w14:textId="535F12FD" w:rsidR="00461C40" w:rsidRPr="00461C40" w:rsidRDefault="006830E3" w:rsidP="00461C40">
      <w:pPr>
        <w:rPr>
          <w:sz w:val="16"/>
          <w:szCs w:val="16"/>
        </w:rPr>
      </w:pPr>
      <w:r w:rsidRPr="00461C40">
        <w:rPr>
          <w:rStyle w:val="CommentTok"/>
          <w:rFonts w:cstheme="minorBidi"/>
          <w:sz w:val="16"/>
          <w:szCs w:val="16"/>
        </w:rPr>
        <w:t>selected_variables &lt;-</w:t>
      </w:r>
      <w:r w:rsidRPr="00461C40">
        <w:rPr>
          <w:rStyle w:val="NormalTok"/>
          <w:rFonts w:cstheme="minorBidi"/>
          <w:sz w:val="16"/>
          <w:szCs w:val="16"/>
        </w:rPr>
        <w:t xml:space="preserve"> </w:t>
      </w:r>
      <w:r w:rsidRPr="00461C40">
        <w:rPr>
          <w:rStyle w:val="CommentTok"/>
          <w:rFonts w:cstheme="minorBidi"/>
          <w:sz w:val="16"/>
          <w:szCs w:val="16"/>
        </w:rPr>
        <w:t xml:space="preserve">lowCorColNames; </w:t>
      </w:r>
      <w:r w:rsidRPr="00461C40">
        <w:rPr>
          <w:sz w:val="16"/>
          <w:szCs w:val="16"/>
        </w:rPr>
        <w:br/>
      </w:r>
      <w:r w:rsidRPr="00461C40">
        <w:rPr>
          <w:sz w:val="16"/>
          <w:szCs w:val="16"/>
        </w:rPr>
        <w:br/>
      </w:r>
      <w:r w:rsidRPr="00461C40">
        <w:rPr>
          <w:rStyle w:val="CommentTok"/>
          <w:rFonts w:cstheme="minorBidi"/>
          <w:sz w:val="16"/>
          <w:szCs w:val="16"/>
        </w:rPr>
        <w:t>selected_i &lt;-</w:t>
      </w:r>
      <w:r w:rsidRPr="00461C40">
        <w:rPr>
          <w:rStyle w:val="NormalTok"/>
          <w:rFonts w:cstheme="minorBidi"/>
          <w:sz w:val="16"/>
          <w:szCs w:val="16"/>
        </w:rPr>
        <w:t xml:space="preserve"> </w:t>
      </w:r>
      <w:r w:rsidRPr="00461C40">
        <w:rPr>
          <w:rStyle w:val="DataTypeTok"/>
          <w:rFonts w:cstheme="minorBidi"/>
          <w:sz w:val="16"/>
          <w:szCs w:val="16"/>
        </w:rPr>
        <w:t>which</w:t>
      </w:r>
      <w:r w:rsidRPr="00461C40">
        <w:rPr>
          <w:rStyle w:val="CommentTok"/>
          <w:rFonts w:cstheme="minorBidi"/>
          <w:sz w:val="16"/>
          <w:szCs w:val="16"/>
        </w:rPr>
        <w:t>(</w:t>
      </w:r>
      <w:r w:rsidRPr="00461C40">
        <w:rPr>
          <w:rStyle w:val="DataTypeTok"/>
          <w:rFonts w:cstheme="minorBidi"/>
          <w:sz w:val="16"/>
          <w:szCs w:val="16"/>
        </w:rPr>
        <w:t>colnames</w:t>
      </w:r>
      <w:r w:rsidRPr="00461C40">
        <w:rPr>
          <w:rStyle w:val="CommentTok"/>
          <w:rFonts w:cstheme="minorBidi"/>
          <w:sz w:val="16"/>
          <w:szCs w:val="16"/>
        </w:rPr>
        <w:t>(training) %in%</w:t>
      </w:r>
      <w:r w:rsidRPr="00461C40">
        <w:rPr>
          <w:rStyle w:val="NormalTok"/>
          <w:rFonts w:cstheme="minorBidi"/>
          <w:sz w:val="16"/>
          <w:szCs w:val="16"/>
        </w:rPr>
        <w:t xml:space="preserve"> </w:t>
      </w:r>
      <w:r w:rsidRPr="00461C40">
        <w:rPr>
          <w:rStyle w:val="CommentTok"/>
          <w:rFonts w:cstheme="minorBidi"/>
          <w:sz w:val="16"/>
          <w:szCs w:val="16"/>
        </w:rPr>
        <w:t>selected_variables);</w:t>
      </w:r>
      <w:r w:rsidRPr="00461C40">
        <w:rPr>
          <w:sz w:val="16"/>
          <w:szCs w:val="16"/>
        </w:rPr>
        <w:br/>
      </w:r>
      <w:r w:rsidRPr="00461C40">
        <w:rPr>
          <w:rStyle w:val="CommentTok"/>
          <w:rFonts w:cstheme="minorBidi"/>
          <w:sz w:val="16"/>
          <w:szCs w:val="16"/>
        </w:rPr>
        <w:t xml:space="preserve">  </w:t>
      </w:r>
      <w:r w:rsidRPr="00461C40">
        <w:rPr>
          <w:sz w:val="16"/>
          <w:szCs w:val="16"/>
        </w:rPr>
        <w:br/>
      </w:r>
      <w:r w:rsidRPr="00461C40">
        <w:rPr>
          <w:rStyle w:val="CommentTok"/>
          <w:rFonts w:cstheme="minorBidi"/>
          <w:sz w:val="16"/>
          <w:szCs w:val="16"/>
        </w:rPr>
        <w:t>formula_text &lt;-</w:t>
      </w:r>
      <w:r w:rsidRPr="00461C40">
        <w:rPr>
          <w:rStyle w:val="NormalTok"/>
          <w:rFonts w:cstheme="minorBidi"/>
          <w:sz w:val="16"/>
          <w:szCs w:val="16"/>
        </w:rPr>
        <w:t xml:space="preserve"> </w:t>
      </w:r>
      <w:r w:rsidRPr="00461C40">
        <w:rPr>
          <w:rStyle w:val="DataTypeTok"/>
          <w:rFonts w:cstheme="minorBidi"/>
          <w:sz w:val="16"/>
          <w:szCs w:val="16"/>
        </w:rPr>
        <w:t>paste</w:t>
      </w:r>
      <w:r w:rsidRPr="00461C40">
        <w:rPr>
          <w:rStyle w:val="CommentTok"/>
          <w:rFonts w:cstheme="minorBidi"/>
          <w:sz w:val="16"/>
          <w:szCs w:val="16"/>
        </w:rPr>
        <w:t xml:space="preserve">(response_var, </w:t>
      </w:r>
      <w:r w:rsidRPr="00461C40">
        <w:rPr>
          <w:rStyle w:val="NormalTok"/>
          <w:rFonts w:cstheme="minorBidi"/>
          <w:sz w:val="16"/>
          <w:szCs w:val="16"/>
        </w:rPr>
        <w:t>"~"</w:t>
      </w:r>
      <w:r w:rsidRPr="00461C40">
        <w:rPr>
          <w:rStyle w:val="CommentTok"/>
          <w:rFonts w:cstheme="minorBidi"/>
          <w:sz w:val="16"/>
          <w:szCs w:val="16"/>
        </w:rPr>
        <w:t>,</w:t>
      </w:r>
      <w:r w:rsidRPr="00461C40">
        <w:rPr>
          <w:sz w:val="16"/>
          <w:szCs w:val="16"/>
        </w:rPr>
        <w:br/>
      </w:r>
      <w:r w:rsidRPr="00461C40">
        <w:rPr>
          <w:rStyle w:val="DataTypeTok"/>
          <w:rFonts w:cstheme="minorBidi"/>
          <w:sz w:val="16"/>
          <w:szCs w:val="16"/>
        </w:rPr>
        <w:t>paste</w:t>
      </w:r>
      <w:r w:rsidRPr="00461C40">
        <w:rPr>
          <w:rStyle w:val="CommentTok"/>
          <w:rFonts w:cstheme="minorBidi"/>
          <w:sz w:val="16"/>
          <w:szCs w:val="16"/>
        </w:rPr>
        <w:t>(</w:t>
      </w:r>
      <w:r w:rsidRPr="00461C40">
        <w:rPr>
          <w:rStyle w:val="DataTypeTok"/>
          <w:rFonts w:cstheme="minorBidi"/>
          <w:sz w:val="16"/>
          <w:szCs w:val="16"/>
        </w:rPr>
        <w:t>names</w:t>
      </w:r>
      <w:r w:rsidRPr="00461C40">
        <w:rPr>
          <w:rStyle w:val="CommentTok"/>
          <w:rFonts w:cstheme="minorBidi"/>
          <w:sz w:val="16"/>
          <w:szCs w:val="16"/>
        </w:rPr>
        <w:t xml:space="preserve">(training_lessOutliers)[selected_i], </w:t>
      </w:r>
      <w:r w:rsidRPr="00461C40">
        <w:rPr>
          <w:rStyle w:val="DecValTok"/>
          <w:rFonts w:cstheme="minorBidi"/>
          <w:sz w:val="16"/>
          <w:szCs w:val="16"/>
        </w:rPr>
        <w:t>collapse=</w:t>
      </w:r>
      <w:r w:rsidRPr="00461C40">
        <w:rPr>
          <w:rStyle w:val="NormalTok"/>
          <w:rFonts w:cstheme="minorBidi"/>
          <w:sz w:val="16"/>
          <w:szCs w:val="16"/>
        </w:rPr>
        <w:t>"+"</w:t>
      </w:r>
      <w:r w:rsidRPr="00461C40">
        <w:rPr>
          <w:rStyle w:val="CommentTok"/>
          <w:rFonts w:cstheme="minorBidi"/>
          <w:sz w:val="16"/>
          <w:szCs w:val="16"/>
        </w:rPr>
        <w:t>));</w:t>
      </w:r>
      <w:r w:rsidRPr="00461C40">
        <w:rPr>
          <w:sz w:val="16"/>
          <w:szCs w:val="16"/>
        </w:rPr>
        <w:br/>
      </w:r>
      <w:r w:rsidRPr="00461C40">
        <w:rPr>
          <w:sz w:val="16"/>
          <w:szCs w:val="16"/>
        </w:rPr>
        <w:br/>
      </w:r>
      <w:r w:rsidRPr="00461C40">
        <w:rPr>
          <w:rStyle w:val="CommentTok"/>
          <w:rFonts w:cstheme="minorBidi"/>
          <w:sz w:val="16"/>
          <w:szCs w:val="16"/>
        </w:rPr>
        <w:t>formula &lt;-</w:t>
      </w:r>
      <w:r w:rsidRPr="00461C40">
        <w:rPr>
          <w:rStyle w:val="NormalTok"/>
          <w:rFonts w:cstheme="minorBidi"/>
          <w:sz w:val="16"/>
          <w:szCs w:val="16"/>
        </w:rPr>
        <w:t xml:space="preserve"> </w:t>
      </w:r>
      <w:r w:rsidRPr="00461C40">
        <w:rPr>
          <w:rStyle w:val="DataTypeTok"/>
          <w:rFonts w:cstheme="minorBidi"/>
          <w:sz w:val="16"/>
          <w:szCs w:val="16"/>
        </w:rPr>
        <w:t>as.formula</w:t>
      </w:r>
      <w:r w:rsidRPr="00461C40">
        <w:rPr>
          <w:rStyle w:val="CommentTok"/>
          <w:rFonts w:cstheme="minorBidi"/>
          <w:sz w:val="16"/>
          <w:szCs w:val="16"/>
        </w:rPr>
        <w:t>(formula_text);</w:t>
      </w:r>
      <w:r w:rsidRPr="00461C40">
        <w:rPr>
          <w:sz w:val="16"/>
          <w:szCs w:val="16"/>
        </w:rPr>
        <w:br/>
      </w:r>
      <w:r w:rsidRPr="00461C40">
        <w:rPr>
          <w:sz w:val="16"/>
          <w:szCs w:val="16"/>
        </w:rPr>
        <w:br/>
      </w:r>
      <w:r w:rsidRPr="00461C40">
        <w:rPr>
          <w:rStyle w:val="CommentTok"/>
          <w:rFonts w:cstheme="minorBidi"/>
          <w:sz w:val="16"/>
          <w:szCs w:val="16"/>
        </w:rPr>
        <w:t>mod_2c =</w:t>
      </w:r>
      <w:r w:rsidRPr="00461C40">
        <w:rPr>
          <w:rStyle w:val="NormalTok"/>
          <w:rFonts w:cstheme="minorBidi"/>
          <w:sz w:val="16"/>
          <w:szCs w:val="16"/>
        </w:rPr>
        <w:t xml:space="preserve"> </w:t>
      </w:r>
      <w:r w:rsidRPr="00461C40">
        <w:rPr>
          <w:rStyle w:val="DataTypeTok"/>
          <w:rFonts w:cstheme="minorBidi"/>
          <w:sz w:val="16"/>
          <w:szCs w:val="16"/>
        </w:rPr>
        <w:t>glm</w:t>
      </w:r>
      <w:r w:rsidRPr="00461C40">
        <w:rPr>
          <w:rStyle w:val="CommentTok"/>
          <w:rFonts w:cstheme="minorBidi"/>
          <w:sz w:val="16"/>
          <w:szCs w:val="16"/>
        </w:rPr>
        <w:t>(</w:t>
      </w:r>
      <w:r w:rsidRPr="00461C40">
        <w:rPr>
          <w:rStyle w:val="DecValTok"/>
          <w:rFonts w:cstheme="minorBidi"/>
          <w:sz w:val="16"/>
          <w:szCs w:val="16"/>
        </w:rPr>
        <w:t>formula =</w:t>
      </w:r>
      <w:r w:rsidRPr="00461C40">
        <w:rPr>
          <w:rStyle w:val="CommentTok"/>
          <w:rFonts w:cstheme="minorBidi"/>
          <w:sz w:val="16"/>
          <w:szCs w:val="16"/>
        </w:rPr>
        <w:t xml:space="preserve"> formula , </w:t>
      </w:r>
      <w:r w:rsidRPr="00461C40">
        <w:rPr>
          <w:rStyle w:val="DecValTok"/>
          <w:rFonts w:cstheme="minorBidi"/>
          <w:sz w:val="16"/>
          <w:szCs w:val="16"/>
        </w:rPr>
        <w:t>family=</w:t>
      </w:r>
      <w:r w:rsidRPr="00461C40">
        <w:rPr>
          <w:rStyle w:val="DataTypeTok"/>
          <w:rFonts w:cstheme="minorBidi"/>
          <w:sz w:val="16"/>
          <w:szCs w:val="16"/>
        </w:rPr>
        <w:t>binomial</w:t>
      </w:r>
      <w:r w:rsidRPr="00461C40">
        <w:rPr>
          <w:rStyle w:val="CommentTok"/>
          <w:rFonts w:cstheme="minorBidi"/>
          <w:sz w:val="16"/>
          <w:szCs w:val="16"/>
        </w:rPr>
        <w:t xml:space="preserve">(logit), </w:t>
      </w:r>
      <w:r w:rsidRPr="00461C40">
        <w:rPr>
          <w:rStyle w:val="DecValTok"/>
          <w:rFonts w:cstheme="minorBidi"/>
          <w:sz w:val="16"/>
          <w:szCs w:val="16"/>
        </w:rPr>
        <w:t>data=</w:t>
      </w:r>
      <w:r w:rsidRPr="00461C40">
        <w:rPr>
          <w:rStyle w:val="CommentTok"/>
          <w:rFonts w:cstheme="minorBidi"/>
          <w:sz w:val="16"/>
          <w:szCs w:val="16"/>
        </w:rPr>
        <w:t>training_lessOutliers);</w:t>
      </w:r>
      <w:r w:rsidR="00461C40" w:rsidRPr="00461C40">
        <w:rPr>
          <w:sz w:val="16"/>
          <w:szCs w:val="16"/>
        </w:rPr>
        <w:t xml:space="preserve"> </w:t>
      </w:r>
      <w:r w:rsidR="00461C40" w:rsidRPr="00461C40">
        <w:rPr>
          <w:sz w:val="16"/>
          <w:szCs w:val="16"/>
        </w:rPr>
        <w:br/>
      </w:r>
      <w:r w:rsidR="00461C40" w:rsidRPr="00461C40">
        <w:rPr>
          <w:sz w:val="16"/>
          <w:szCs w:val="16"/>
        </w:rPr>
        <w:br/>
      </w:r>
      <w:r w:rsidR="00461C40" w:rsidRPr="00461C40">
        <w:rPr>
          <w:rStyle w:val="DataTypeTok"/>
          <w:rFonts w:cstheme="minorBidi"/>
          <w:sz w:val="16"/>
          <w:szCs w:val="16"/>
        </w:rPr>
        <w:t>summary</w:t>
      </w:r>
      <w:r w:rsidR="00461C40" w:rsidRPr="00461C40">
        <w:rPr>
          <w:rStyle w:val="CommentTok"/>
          <w:rFonts w:cstheme="minorBidi"/>
          <w:sz w:val="16"/>
          <w:szCs w:val="16"/>
        </w:rPr>
        <w:t>(mod_2c);</w:t>
      </w:r>
      <w:r w:rsidR="00461C40" w:rsidRPr="00461C40">
        <w:rPr>
          <w:sz w:val="16"/>
          <w:szCs w:val="16"/>
        </w:rPr>
        <w:t xml:space="preserve"> </w:t>
      </w:r>
      <w:r w:rsidR="00461C40" w:rsidRPr="00461C40">
        <w:rPr>
          <w:sz w:val="16"/>
          <w:szCs w:val="16"/>
        </w:rPr>
        <w:br/>
      </w:r>
      <w:r w:rsidR="00461C40" w:rsidRPr="00461C40">
        <w:rPr>
          <w:sz w:val="16"/>
          <w:szCs w:val="16"/>
        </w:rPr>
        <w:br/>
      </w:r>
      <w:r w:rsidR="00461C40" w:rsidRPr="00461C40">
        <w:rPr>
          <w:rStyle w:val="DataTypeTok"/>
          <w:rFonts w:cstheme="minorBidi"/>
          <w:sz w:val="16"/>
          <w:szCs w:val="16"/>
        </w:rPr>
        <w:t>plot</w:t>
      </w:r>
      <w:r w:rsidR="00461C40" w:rsidRPr="00461C40">
        <w:rPr>
          <w:rStyle w:val="CommentTok"/>
          <w:rFonts w:cstheme="minorBidi"/>
          <w:sz w:val="16"/>
          <w:szCs w:val="16"/>
        </w:rPr>
        <w:t>(</w:t>
      </w:r>
      <w:r w:rsidR="00461C40" w:rsidRPr="00461C40">
        <w:rPr>
          <w:rStyle w:val="DataTypeTok"/>
          <w:rFonts w:cstheme="minorBidi"/>
          <w:sz w:val="16"/>
          <w:szCs w:val="16"/>
        </w:rPr>
        <w:t>predict</w:t>
      </w:r>
      <w:r w:rsidR="00461C40" w:rsidRPr="00461C40">
        <w:rPr>
          <w:rStyle w:val="CommentTok"/>
          <w:rFonts w:cstheme="minorBidi"/>
          <w:sz w:val="16"/>
          <w:szCs w:val="16"/>
        </w:rPr>
        <w:t>(mod_2c),</w:t>
      </w:r>
      <w:r w:rsidR="00461C40" w:rsidRPr="00461C40">
        <w:rPr>
          <w:rStyle w:val="DataTypeTok"/>
          <w:rFonts w:cstheme="minorBidi"/>
          <w:sz w:val="16"/>
          <w:szCs w:val="16"/>
        </w:rPr>
        <w:t>residuals</w:t>
      </w:r>
      <w:r w:rsidR="00461C40" w:rsidRPr="00461C40">
        <w:rPr>
          <w:rStyle w:val="CommentTok"/>
          <w:rFonts w:cstheme="minorBidi"/>
          <w:sz w:val="16"/>
          <w:szCs w:val="16"/>
        </w:rPr>
        <w:t>(mod_2c));</w:t>
      </w:r>
      <w:r w:rsidR="00461C40" w:rsidRPr="00461C40">
        <w:rPr>
          <w:sz w:val="16"/>
          <w:szCs w:val="16"/>
        </w:rPr>
        <w:br/>
      </w:r>
      <w:r w:rsidR="00461C40" w:rsidRPr="00461C40">
        <w:rPr>
          <w:rStyle w:val="DataTypeTok"/>
          <w:rFonts w:cstheme="minorBidi"/>
          <w:sz w:val="16"/>
          <w:szCs w:val="16"/>
        </w:rPr>
        <w:t>abline</w:t>
      </w:r>
      <w:r w:rsidR="00461C40" w:rsidRPr="00461C40">
        <w:rPr>
          <w:rStyle w:val="CommentTok"/>
          <w:rFonts w:cstheme="minorBidi"/>
          <w:sz w:val="16"/>
          <w:szCs w:val="16"/>
        </w:rPr>
        <w:t>(</w:t>
      </w:r>
      <w:r w:rsidR="00461C40" w:rsidRPr="00461C40">
        <w:rPr>
          <w:rStyle w:val="DecValTok"/>
          <w:rFonts w:cstheme="minorBidi"/>
          <w:sz w:val="16"/>
          <w:szCs w:val="16"/>
        </w:rPr>
        <w:t>h=</w:t>
      </w:r>
      <w:r w:rsidR="00461C40" w:rsidRPr="00461C40">
        <w:rPr>
          <w:rStyle w:val="StringTok"/>
          <w:rFonts w:cstheme="minorBidi"/>
          <w:sz w:val="16"/>
          <w:szCs w:val="16"/>
        </w:rPr>
        <w:t>0</w:t>
      </w:r>
      <w:r w:rsidR="00461C40" w:rsidRPr="00461C40">
        <w:rPr>
          <w:rStyle w:val="CommentTok"/>
          <w:rFonts w:cstheme="minorBidi"/>
          <w:sz w:val="16"/>
          <w:szCs w:val="16"/>
        </w:rPr>
        <w:t>,</w:t>
      </w:r>
      <w:r w:rsidR="00461C40" w:rsidRPr="00461C40">
        <w:rPr>
          <w:rStyle w:val="DecValTok"/>
          <w:rFonts w:cstheme="minorBidi"/>
          <w:sz w:val="16"/>
          <w:szCs w:val="16"/>
        </w:rPr>
        <w:t>lty=</w:t>
      </w:r>
      <w:r w:rsidR="00461C40" w:rsidRPr="00461C40">
        <w:rPr>
          <w:rStyle w:val="StringTok"/>
          <w:rFonts w:cstheme="minorBidi"/>
          <w:sz w:val="16"/>
          <w:szCs w:val="16"/>
        </w:rPr>
        <w:t>2</w:t>
      </w:r>
      <w:r w:rsidR="00461C40" w:rsidRPr="00461C40">
        <w:rPr>
          <w:rStyle w:val="CommentTok"/>
          <w:rFonts w:cstheme="minorBidi"/>
          <w:sz w:val="16"/>
          <w:szCs w:val="16"/>
        </w:rPr>
        <w:t>,</w:t>
      </w:r>
      <w:r w:rsidR="00461C40" w:rsidRPr="00461C40">
        <w:rPr>
          <w:rStyle w:val="DecValTok"/>
          <w:rFonts w:cstheme="minorBidi"/>
          <w:sz w:val="16"/>
          <w:szCs w:val="16"/>
        </w:rPr>
        <w:t>col=</w:t>
      </w:r>
      <w:r w:rsidR="00461C40" w:rsidRPr="00461C40">
        <w:rPr>
          <w:rStyle w:val="NormalTok"/>
          <w:rFonts w:cstheme="minorBidi"/>
          <w:sz w:val="16"/>
          <w:szCs w:val="16"/>
        </w:rPr>
        <w:t>"grey"</w:t>
      </w:r>
      <w:r w:rsidR="00461C40" w:rsidRPr="00461C40">
        <w:rPr>
          <w:rStyle w:val="CommentTok"/>
          <w:rFonts w:cstheme="minorBidi"/>
          <w:sz w:val="16"/>
          <w:szCs w:val="16"/>
        </w:rPr>
        <w:t>);</w:t>
      </w:r>
      <w:r w:rsidR="00461C40" w:rsidRPr="00461C40">
        <w:rPr>
          <w:sz w:val="16"/>
          <w:szCs w:val="16"/>
        </w:rPr>
        <w:br/>
      </w:r>
      <w:r w:rsidR="00461C40" w:rsidRPr="00461C40">
        <w:rPr>
          <w:sz w:val="16"/>
          <w:szCs w:val="16"/>
        </w:rPr>
        <w:br/>
      </w:r>
      <w:r w:rsidR="00461C40" w:rsidRPr="00461C40">
        <w:rPr>
          <w:rStyle w:val="CommentTok"/>
          <w:rFonts w:cstheme="minorBidi"/>
          <w:sz w:val="16"/>
          <w:szCs w:val="16"/>
        </w:rPr>
        <w:t>mod_2c$coefficients;</w:t>
      </w:r>
      <w:r w:rsidR="00461C40" w:rsidRPr="00461C40">
        <w:rPr>
          <w:sz w:val="16"/>
          <w:szCs w:val="16"/>
        </w:rPr>
        <w:t xml:space="preserve"> </w:t>
      </w:r>
      <w:r w:rsidR="00461C40" w:rsidRPr="00461C40">
        <w:rPr>
          <w:sz w:val="16"/>
          <w:szCs w:val="16"/>
        </w:rPr>
        <w:br/>
      </w:r>
      <w:r w:rsidR="00461C40" w:rsidRPr="00461C40">
        <w:rPr>
          <w:sz w:val="16"/>
          <w:szCs w:val="16"/>
        </w:rPr>
        <w:br/>
      </w:r>
      <w:r w:rsidR="00461C40" w:rsidRPr="00461C40">
        <w:rPr>
          <w:rStyle w:val="CommentTok"/>
          <w:rFonts w:cstheme="minorBidi"/>
          <w:sz w:val="16"/>
          <w:szCs w:val="16"/>
        </w:rPr>
        <w:t>pred &lt;-</w:t>
      </w:r>
      <w:r w:rsidR="00461C40" w:rsidRPr="00461C40">
        <w:rPr>
          <w:rStyle w:val="NormalTok"/>
          <w:rFonts w:cstheme="minorBidi"/>
          <w:sz w:val="16"/>
          <w:szCs w:val="16"/>
        </w:rPr>
        <w:t xml:space="preserve"> </w:t>
      </w:r>
      <w:r w:rsidR="00461C40" w:rsidRPr="00461C40">
        <w:rPr>
          <w:rStyle w:val="DataTypeTok"/>
          <w:rFonts w:cstheme="minorBidi"/>
          <w:sz w:val="16"/>
          <w:szCs w:val="16"/>
        </w:rPr>
        <w:t>ifelse</w:t>
      </w:r>
      <w:r w:rsidR="00461C40" w:rsidRPr="00461C40">
        <w:rPr>
          <w:rStyle w:val="CommentTok"/>
          <w:rFonts w:cstheme="minorBidi"/>
          <w:sz w:val="16"/>
          <w:szCs w:val="16"/>
        </w:rPr>
        <w:t>(</w:t>
      </w:r>
      <w:r w:rsidR="00461C40" w:rsidRPr="00461C40">
        <w:rPr>
          <w:rStyle w:val="DataTypeTok"/>
          <w:rFonts w:cstheme="minorBidi"/>
          <w:sz w:val="16"/>
          <w:szCs w:val="16"/>
        </w:rPr>
        <w:t>predict</w:t>
      </w:r>
      <w:r w:rsidR="00461C40" w:rsidRPr="00461C40">
        <w:rPr>
          <w:rStyle w:val="CommentTok"/>
          <w:rFonts w:cstheme="minorBidi"/>
          <w:sz w:val="16"/>
          <w:szCs w:val="16"/>
        </w:rPr>
        <w:t xml:space="preserve">(mod_2c, testing_lessOutliers, </w:t>
      </w:r>
      <w:r w:rsidR="00461C40" w:rsidRPr="00461C40">
        <w:rPr>
          <w:rStyle w:val="DecValTok"/>
          <w:rFonts w:cstheme="minorBidi"/>
          <w:sz w:val="16"/>
          <w:szCs w:val="16"/>
        </w:rPr>
        <w:t>type=</w:t>
      </w:r>
      <w:r w:rsidR="00461C40" w:rsidRPr="00461C40">
        <w:rPr>
          <w:rStyle w:val="NormalTok"/>
          <w:rFonts w:cstheme="minorBidi"/>
          <w:sz w:val="16"/>
          <w:szCs w:val="16"/>
        </w:rPr>
        <w:t>'response'</w:t>
      </w:r>
      <w:r w:rsidR="00461C40" w:rsidRPr="00461C40">
        <w:rPr>
          <w:rStyle w:val="CommentTok"/>
          <w:rFonts w:cstheme="minorBidi"/>
          <w:sz w:val="16"/>
          <w:szCs w:val="16"/>
        </w:rPr>
        <w:t>) &gt;</w:t>
      </w:r>
      <w:r w:rsidR="00461C40" w:rsidRPr="00461C40">
        <w:rPr>
          <w:rStyle w:val="NormalTok"/>
          <w:rFonts w:cstheme="minorBidi"/>
          <w:sz w:val="16"/>
          <w:szCs w:val="16"/>
        </w:rPr>
        <w:t xml:space="preserve"> </w:t>
      </w:r>
      <w:r w:rsidR="00461C40" w:rsidRPr="00461C40">
        <w:rPr>
          <w:sz w:val="16"/>
          <w:szCs w:val="16"/>
        </w:rPr>
        <w:t>0.5</w:t>
      </w:r>
      <w:r w:rsidR="00461C40" w:rsidRPr="00461C40">
        <w:rPr>
          <w:rStyle w:val="CommentTok"/>
          <w:rFonts w:cstheme="minorBidi"/>
          <w:sz w:val="16"/>
          <w:szCs w:val="16"/>
        </w:rPr>
        <w:t xml:space="preserve">,  </w:t>
      </w:r>
      <w:r w:rsidR="00461C40" w:rsidRPr="00461C40">
        <w:rPr>
          <w:rStyle w:val="StringTok"/>
          <w:rFonts w:cstheme="minorBidi"/>
          <w:sz w:val="16"/>
          <w:szCs w:val="16"/>
        </w:rPr>
        <w:t>1</w:t>
      </w:r>
      <w:r w:rsidR="00461C40" w:rsidRPr="00461C40">
        <w:rPr>
          <w:rStyle w:val="CommentTok"/>
          <w:rFonts w:cstheme="minorBidi"/>
          <w:sz w:val="16"/>
          <w:szCs w:val="16"/>
        </w:rPr>
        <w:t xml:space="preserve">, </w:t>
      </w:r>
      <w:r w:rsidR="00461C40" w:rsidRPr="00461C40">
        <w:rPr>
          <w:rStyle w:val="StringTok"/>
          <w:rFonts w:cstheme="minorBidi"/>
          <w:sz w:val="16"/>
          <w:szCs w:val="16"/>
        </w:rPr>
        <w:t>0</w:t>
      </w:r>
      <w:r w:rsidR="00461C40" w:rsidRPr="00461C40">
        <w:rPr>
          <w:rStyle w:val="CommentTok"/>
          <w:rFonts w:cstheme="minorBidi"/>
          <w:sz w:val="16"/>
          <w:szCs w:val="16"/>
        </w:rPr>
        <w:t>);</w:t>
      </w:r>
      <w:r w:rsidR="00461C40" w:rsidRPr="00461C40">
        <w:rPr>
          <w:sz w:val="16"/>
          <w:szCs w:val="16"/>
        </w:rPr>
        <w:br/>
      </w:r>
      <w:r w:rsidR="00461C40" w:rsidRPr="00461C40">
        <w:rPr>
          <w:rStyle w:val="DataTypeTok"/>
          <w:rFonts w:cstheme="minorBidi"/>
          <w:sz w:val="16"/>
          <w:szCs w:val="16"/>
        </w:rPr>
        <w:lastRenderedPageBreak/>
        <w:t>confusionMatrix</w:t>
      </w:r>
      <w:r w:rsidR="00461C40" w:rsidRPr="00461C40">
        <w:rPr>
          <w:rStyle w:val="CommentTok"/>
          <w:rFonts w:cstheme="minorBidi"/>
          <w:sz w:val="16"/>
          <w:szCs w:val="16"/>
        </w:rPr>
        <w:t>(</w:t>
      </w:r>
      <w:r w:rsidR="00461C40" w:rsidRPr="00461C40">
        <w:rPr>
          <w:rStyle w:val="DecValTok"/>
          <w:rFonts w:cstheme="minorBidi"/>
          <w:sz w:val="16"/>
          <w:szCs w:val="16"/>
        </w:rPr>
        <w:t>data=</w:t>
      </w:r>
      <w:r w:rsidR="00461C40" w:rsidRPr="00461C40">
        <w:rPr>
          <w:rStyle w:val="CommentTok"/>
          <w:rFonts w:cstheme="minorBidi"/>
          <w:sz w:val="16"/>
          <w:szCs w:val="16"/>
        </w:rPr>
        <w:t xml:space="preserve">pred, </w:t>
      </w:r>
      <w:r w:rsidR="00461C40" w:rsidRPr="00461C40">
        <w:rPr>
          <w:rStyle w:val="DecValTok"/>
          <w:rFonts w:cstheme="minorBidi"/>
          <w:sz w:val="16"/>
          <w:szCs w:val="16"/>
        </w:rPr>
        <w:t>reference=</w:t>
      </w:r>
      <w:r w:rsidR="00461C40" w:rsidRPr="00461C40">
        <w:rPr>
          <w:rStyle w:val="CommentTok"/>
          <w:rFonts w:cstheme="minorBidi"/>
          <w:sz w:val="16"/>
          <w:szCs w:val="16"/>
        </w:rPr>
        <w:t>testing_lessOutliers$OnDL);</w:t>
      </w:r>
      <w:r w:rsidR="00461C40" w:rsidRPr="00461C40">
        <w:rPr>
          <w:sz w:val="16"/>
          <w:szCs w:val="16"/>
        </w:rPr>
        <w:t xml:space="preserve"> </w:t>
      </w:r>
      <w:r w:rsidR="00461C40" w:rsidRPr="00461C40">
        <w:rPr>
          <w:sz w:val="16"/>
          <w:szCs w:val="16"/>
        </w:rPr>
        <w:br/>
      </w:r>
      <w:r w:rsidR="00461C40" w:rsidRPr="00461C40">
        <w:rPr>
          <w:sz w:val="16"/>
          <w:szCs w:val="16"/>
        </w:rPr>
        <w:br/>
      </w:r>
      <w:r w:rsidR="00461C40" w:rsidRPr="00461C40">
        <w:rPr>
          <w:rStyle w:val="CommentTok"/>
          <w:rFonts w:cstheme="minorBidi"/>
          <w:sz w:val="16"/>
          <w:szCs w:val="16"/>
        </w:rPr>
        <w:t>prob &lt;-</w:t>
      </w:r>
      <w:r w:rsidR="00461C40" w:rsidRPr="00461C40">
        <w:rPr>
          <w:rStyle w:val="NormalTok"/>
          <w:rFonts w:cstheme="minorBidi"/>
          <w:sz w:val="16"/>
          <w:szCs w:val="16"/>
        </w:rPr>
        <w:t xml:space="preserve"> </w:t>
      </w:r>
      <w:r w:rsidR="00461C40" w:rsidRPr="00461C40">
        <w:rPr>
          <w:rStyle w:val="DataTypeTok"/>
          <w:rFonts w:cstheme="minorBidi"/>
          <w:sz w:val="16"/>
          <w:szCs w:val="16"/>
        </w:rPr>
        <w:t>predict</w:t>
      </w:r>
      <w:r w:rsidR="00461C40" w:rsidRPr="00461C40">
        <w:rPr>
          <w:rStyle w:val="CommentTok"/>
          <w:rFonts w:cstheme="minorBidi"/>
          <w:sz w:val="16"/>
          <w:szCs w:val="16"/>
        </w:rPr>
        <w:t xml:space="preserve">(mod_2c, testing_lessOutliers, </w:t>
      </w:r>
      <w:r w:rsidR="00461C40" w:rsidRPr="00461C40">
        <w:rPr>
          <w:rStyle w:val="DecValTok"/>
          <w:rFonts w:cstheme="minorBidi"/>
          <w:sz w:val="16"/>
          <w:szCs w:val="16"/>
        </w:rPr>
        <w:t>type=</w:t>
      </w:r>
      <w:r w:rsidR="00461C40" w:rsidRPr="00461C40">
        <w:rPr>
          <w:rStyle w:val="NormalTok"/>
          <w:rFonts w:cstheme="minorBidi"/>
          <w:sz w:val="16"/>
          <w:szCs w:val="16"/>
        </w:rPr>
        <w:t>'response'</w:t>
      </w:r>
      <w:r w:rsidR="00461C40" w:rsidRPr="00461C40">
        <w:rPr>
          <w:rStyle w:val="CommentTok"/>
          <w:rFonts w:cstheme="minorBidi"/>
          <w:sz w:val="16"/>
          <w:szCs w:val="16"/>
        </w:rPr>
        <w:t>);</w:t>
      </w:r>
      <w:r w:rsidR="00461C40" w:rsidRPr="00461C40">
        <w:rPr>
          <w:sz w:val="16"/>
          <w:szCs w:val="16"/>
        </w:rPr>
        <w:br/>
      </w:r>
      <w:r w:rsidR="00461C40" w:rsidRPr="00461C40">
        <w:rPr>
          <w:rStyle w:val="CommentTok"/>
          <w:rFonts w:cstheme="minorBidi"/>
          <w:sz w:val="16"/>
          <w:szCs w:val="16"/>
        </w:rPr>
        <w:t>g2c &lt;-</w:t>
      </w:r>
      <w:r w:rsidR="00461C40" w:rsidRPr="00461C40">
        <w:rPr>
          <w:rStyle w:val="NormalTok"/>
          <w:rFonts w:cstheme="minorBidi"/>
          <w:sz w:val="16"/>
          <w:szCs w:val="16"/>
        </w:rPr>
        <w:t xml:space="preserve"> </w:t>
      </w:r>
      <w:r w:rsidR="00461C40" w:rsidRPr="00461C40">
        <w:rPr>
          <w:rStyle w:val="DataTypeTok"/>
          <w:rFonts w:cstheme="minorBidi"/>
          <w:sz w:val="16"/>
          <w:szCs w:val="16"/>
        </w:rPr>
        <w:t>roc</w:t>
      </w:r>
      <w:r w:rsidR="00461C40" w:rsidRPr="00461C40">
        <w:rPr>
          <w:rStyle w:val="CommentTok"/>
          <w:rFonts w:cstheme="minorBidi"/>
          <w:sz w:val="16"/>
          <w:szCs w:val="16"/>
        </w:rPr>
        <w:t>(OnDL ~</w:t>
      </w:r>
      <w:r w:rsidR="00461C40" w:rsidRPr="00461C40">
        <w:rPr>
          <w:rStyle w:val="NormalTok"/>
          <w:rFonts w:cstheme="minorBidi"/>
          <w:sz w:val="16"/>
          <w:szCs w:val="16"/>
        </w:rPr>
        <w:t xml:space="preserve"> </w:t>
      </w:r>
      <w:r w:rsidR="00461C40" w:rsidRPr="00461C40">
        <w:rPr>
          <w:rStyle w:val="CommentTok"/>
          <w:rFonts w:cstheme="minorBidi"/>
          <w:sz w:val="16"/>
          <w:szCs w:val="16"/>
        </w:rPr>
        <w:t xml:space="preserve">prob, </w:t>
      </w:r>
      <w:r w:rsidR="00461C40" w:rsidRPr="00461C40">
        <w:rPr>
          <w:rStyle w:val="DecValTok"/>
          <w:rFonts w:cstheme="minorBidi"/>
          <w:sz w:val="16"/>
          <w:szCs w:val="16"/>
        </w:rPr>
        <w:t>data =</w:t>
      </w:r>
      <w:r w:rsidR="00461C40" w:rsidRPr="00461C40">
        <w:rPr>
          <w:rStyle w:val="CommentTok"/>
          <w:rFonts w:cstheme="minorBidi"/>
          <w:sz w:val="16"/>
          <w:szCs w:val="16"/>
        </w:rPr>
        <w:t xml:space="preserve"> testing_lessOutliers);</w:t>
      </w:r>
      <w:r w:rsidR="00461C40" w:rsidRPr="00461C40">
        <w:rPr>
          <w:sz w:val="16"/>
          <w:szCs w:val="16"/>
        </w:rPr>
        <w:br/>
      </w:r>
      <w:r w:rsidR="00461C40" w:rsidRPr="00461C40">
        <w:rPr>
          <w:rStyle w:val="DataTypeTok"/>
          <w:rFonts w:cstheme="minorBidi"/>
          <w:sz w:val="16"/>
          <w:szCs w:val="16"/>
        </w:rPr>
        <w:t>plot</w:t>
      </w:r>
      <w:r w:rsidR="00461C40" w:rsidRPr="00461C40">
        <w:rPr>
          <w:rStyle w:val="CommentTok"/>
          <w:rFonts w:cstheme="minorBidi"/>
          <w:sz w:val="16"/>
          <w:szCs w:val="16"/>
        </w:rPr>
        <w:t xml:space="preserve">(g2c)  </w:t>
      </w:r>
    </w:p>
    <w:p w14:paraId="7062AD31" w14:textId="77777777" w:rsidR="0067110F" w:rsidRDefault="0067110F" w:rsidP="0067110F">
      <w:pPr>
        <w:pStyle w:val="Heading2"/>
        <w:spacing w:after="240"/>
      </w:pPr>
    </w:p>
    <w:p w14:paraId="06232552" w14:textId="4FEAFC34" w:rsidR="0067110F" w:rsidRDefault="0067110F" w:rsidP="0067110F">
      <w:pPr>
        <w:pStyle w:val="Heading2"/>
        <w:spacing w:after="240"/>
      </w:pPr>
      <w:bookmarkStart w:id="10" w:name="_Toc480129800"/>
      <w:r>
        <w:t>Step 7: Predctions for 2017</w:t>
      </w:r>
      <w:bookmarkEnd w:id="10"/>
    </w:p>
    <w:p w14:paraId="30590A0D" w14:textId="149B331B" w:rsidR="0067110F" w:rsidRDefault="0067110F" w:rsidP="0067110F">
      <w:r>
        <w:t>Using the model with the highest overall accuracy, predict the pitchers that will likely be placed on the disabled list in 2017.</w:t>
      </w:r>
    </w:p>
    <w:p w14:paraId="2104417E" w14:textId="2700D06B" w:rsidR="0067110F" w:rsidRPr="0067110F" w:rsidRDefault="0067110F" w:rsidP="0067110F">
      <w:pPr>
        <w:rPr>
          <w:sz w:val="16"/>
          <w:szCs w:val="16"/>
        </w:rPr>
      </w:pPr>
      <w:r w:rsidRPr="0067110F">
        <w:rPr>
          <w:rStyle w:val="NormalTok"/>
          <w:rFonts w:cstheme="minorBidi"/>
          <w:sz w:val="16"/>
          <w:szCs w:val="16"/>
        </w:rPr>
        <w:t>pred &lt;-</w:t>
      </w:r>
      <w:r w:rsidRPr="0067110F">
        <w:rPr>
          <w:rStyle w:val="StringTok"/>
          <w:sz w:val="16"/>
          <w:szCs w:val="16"/>
        </w:rPr>
        <w:t xml:space="preserve"> </w:t>
      </w:r>
      <w:r w:rsidRPr="0067110F">
        <w:rPr>
          <w:rStyle w:val="NormalTok"/>
          <w:rFonts w:cstheme="minorBidi"/>
          <w:sz w:val="16"/>
          <w:szCs w:val="16"/>
        </w:rPr>
        <w:t>(</w:t>
      </w:r>
      <w:r w:rsidRPr="0067110F">
        <w:rPr>
          <w:rStyle w:val="KeywordTok"/>
          <w:sz w:val="16"/>
          <w:szCs w:val="16"/>
        </w:rPr>
        <w:t>predict</w:t>
      </w:r>
      <w:r w:rsidRPr="0067110F">
        <w:rPr>
          <w:rStyle w:val="NormalTok"/>
          <w:rFonts w:cstheme="minorBidi"/>
          <w:sz w:val="16"/>
          <w:szCs w:val="16"/>
        </w:rPr>
        <w:t>(mod_</w:t>
      </w:r>
      <w:r w:rsidR="00F5234C">
        <w:rPr>
          <w:rStyle w:val="NormalTok"/>
          <w:rFonts w:cstheme="minorBidi"/>
          <w:sz w:val="16"/>
          <w:szCs w:val="16"/>
        </w:rPr>
        <w:t>2</w:t>
      </w:r>
      <w:r w:rsidRPr="0067110F">
        <w:rPr>
          <w:rStyle w:val="NormalTok"/>
          <w:rFonts w:cstheme="minorBidi"/>
          <w:sz w:val="16"/>
          <w:szCs w:val="16"/>
        </w:rPr>
        <w:t xml:space="preserve">b, pitches_dl_predict, </w:t>
      </w:r>
      <w:r w:rsidRPr="0067110F">
        <w:rPr>
          <w:rStyle w:val="DataTypeTok"/>
          <w:rFonts w:cstheme="minorBidi"/>
          <w:sz w:val="16"/>
          <w:szCs w:val="16"/>
        </w:rPr>
        <w:t>type=</w:t>
      </w:r>
      <w:r w:rsidRPr="0067110F">
        <w:rPr>
          <w:rStyle w:val="StringTok"/>
          <w:sz w:val="16"/>
          <w:szCs w:val="16"/>
        </w:rPr>
        <w:t>'response'</w:t>
      </w:r>
      <w:r w:rsidRPr="0067110F">
        <w:rPr>
          <w:rStyle w:val="NormalTok"/>
          <w:rFonts w:cstheme="minorBidi"/>
          <w:sz w:val="16"/>
          <w:szCs w:val="16"/>
        </w:rPr>
        <w:t>))*</w:t>
      </w:r>
      <w:r w:rsidRPr="0067110F">
        <w:rPr>
          <w:rStyle w:val="DecValTok"/>
          <w:rFonts w:cstheme="minorBidi"/>
          <w:sz w:val="16"/>
          <w:szCs w:val="16"/>
        </w:rPr>
        <w:t>100</w:t>
      </w:r>
      <w:r w:rsidRPr="0067110F">
        <w:rPr>
          <w:rStyle w:val="NormalTok"/>
          <w:rFonts w:cstheme="minorBidi"/>
          <w:sz w:val="16"/>
          <w:szCs w:val="16"/>
        </w:rPr>
        <w:t>;</w:t>
      </w:r>
      <w:r w:rsidRPr="0067110F">
        <w:rPr>
          <w:sz w:val="16"/>
          <w:szCs w:val="16"/>
        </w:rPr>
        <w:br/>
      </w:r>
      <w:r w:rsidRPr="0067110F">
        <w:rPr>
          <w:sz w:val="16"/>
          <w:szCs w:val="16"/>
        </w:rPr>
        <w:br/>
      </w:r>
      <w:r w:rsidRPr="0067110F">
        <w:rPr>
          <w:rStyle w:val="NormalTok"/>
          <w:rFonts w:cstheme="minorBidi"/>
          <w:sz w:val="16"/>
          <w:szCs w:val="16"/>
        </w:rPr>
        <w:t>predictions &lt;-</w:t>
      </w:r>
      <w:r w:rsidRPr="0067110F">
        <w:rPr>
          <w:rStyle w:val="StringTok"/>
          <w:sz w:val="16"/>
          <w:szCs w:val="16"/>
        </w:rPr>
        <w:t xml:space="preserve"> </w:t>
      </w:r>
      <w:r w:rsidRPr="0067110F">
        <w:rPr>
          <w:rStyle w:val="KeywordTok"/>
          <w:sz w:val="16"/>
          <w:szCs w:val="16"/>
        </w:rPr>
        <w:t>data.frame</w:t>
      </w:r>
      <w:r w:rsidRPr="0067110F">
        <w:rPr>
          <w:rStyle w:val="NormalTok"/>
          <w:rFonts w:cstheme="minorBidi"/>
          <w:sz w:val="16"/>
          <w:szCs w:val="16"/>
        </w:rPr>
        <w:t>(</w:t>
      </w:r>
      <w:r w:rsidRPr="0067110F">
        <w:rPr>
          <w:rStyle w:val="DataTypeTok"/>
          <w:rFonts w:cstheme="minorBidi"/>
          <w:sz w:val="16"/>
          <w:szCs w:val="16"/>
        </w:rPr>
        <w:t>rsid=</w:t>
      </w:r>
      <w:r w:rsidRPr="0067110F">
        <w:rPr>
          <w:rStyle w:val="NormalTok"/>
          <w:rFonts w:cstheme="minorBidi"/>
          <w:sz w:val="16"/>
          <w:szCs w:val="16"/>
        </w:rPr>
        <w:t xml:space="preserve">pitches_dl_predict$rsID, </w:t>
      </w:r>
      <w:r w:rsidRPr="0067110F">
        <w:rPr>
          <w:rStyle w:val="DataTypeTok"/>
          <w:rFonts w:cstheme="minorBidi"/>
          <w:sz w:val="16"/>
          <w:szCs w:val="16"/>
        </w:rPr>
        <w:t>probabilty=</w:t>
      </w:r>
      <w:r w:rsidRPr="0067110F">
        <w:rPr>
          <w:rStyle w:val="NormalTok"/>
          <w:rFonts w:cstheme="minorBidi"/>
          <w:sz w:val="16"/>
          <w:szCs w:val="16"/>
        </w:rPr>
        <w:t>pred);</w:t>
      </w:r>
      <w:r w:rsidRPr="0067110F">
        <w:rPr>
          <w:sz w:val="16"/>
          <w:szCs w:val="16"/>
        </w:rPr>
        <w:br/>
      </w:r>
      <w:r w:rsidRPr="0067110F">
        <w:rPr>
          <w:sz w:val="16"/>
          <w:szCs w:val="16"/>
        </w:rPr>
        <w:br/>
      </w:r>
      <w:r w:rsidRPr="0067110F">
        <w:rPr>
          <w:rStyle w:val="NormalTok"/>
          <w:rFonts w:cstheme="minorBidi"/>
          <w:sz w:val="16"/>
          <w:szCs w:val="16"/>
        </w:rPr>
        <w:t>dbhandle &lt;-</w:t>
      </w:r>
      <w:r w:rsidRPr="0067110F">
        <w:rPr>
          <w:rStyle w:val="StringTok"/>
          <w:sz w:val="16"/>
          <w:szCs w:val="16"/>
        </w:rPr>
        <w:t xml:space="preserve"> </w:t>
      </w:r>
      <w:r w:rsidRPr="0067110F">
        <w:rPr>
          <w:rStyle w:val="KeywordTok"/>
          <w:sz w:val="16"/>
          <w:szCs w:val="16"/>
        </w:rPr>
        <w:t>odbcDriverConnect</w:t>
      </w:r>
      <w:r w:rsidRPr="0067110F">
        <w:rPr>
          <w:rStyle w:val="NormalTok"/>
          <w:rFonts w:cstheme="minorBidi"/>
          <w:sz w:val="16"/>
          <w:szCs w:val="16"/>
        </w:rPr>
        <w:t>(</w:t>
      </w:r>
      <w:r w:rsidRPr="0067110F">
        <w:rPr>
          <w:rStyle w:val="StringTok"/>
          <w:sz w:val="16"/>
          <w:szCs w:val="16"/>
        </w:rPr>
        <w:t>'driver={SQL Server};server=localhost;database=Lahman;trusted_connection=true'</w:t>
      </w:r>
      <w:r w:rsidRPr="0067110F">
        <w:rPr>
          <w:rStyle w:val="NormalTok"/>
          <w:rFonts w:cstheme="minorBidi"/>
          <w:sz w:val="16"/>
          <w:szCs w:val="16"/>
        </w:rPr>
        <w:t>);</w:t>
      </w:r>
      <w:r w:rsidRPr="0067110F">
        <w:rPr>
          <w:sz w:val="16"/>
          <w:szCs w:val="16"/>
        </w:rPr>
        <w:br/>
      </w:r>
      <w:r w:rsidRPr="0067110F">
        <w:rPr>
          <w:sz w:val="16"/>
          <w:szCs w:val="16"/>
        </w:rPr>
        <w:br/>
      </w:r>
      <w:r w:rsidRPr="0067110F">
        <w:rPr>
          <w:rStyle w:val="NormalTok"/>
          <w:rFonts w:cstheme="minorBidi"/>
          <w:sz w:val="16"/>
          <w:szCs w:val="16"/>
        </w:rPr>
        <w:t>query &lt;-</w:t>
      </w:r>
      <w:r w:rsidRPr="0067110F">
        <w:rPr>
          <w:rStyle w:val="StringTok"/>
          <w:sz w:val="16"/>
          <w:szCs w:val="16"/>
        </w:rPr>
        <w:t xml:space="preserve"> "SELECT retroID as rsid, nameFirst, nameLast FROM Master"</w:t>
      </w:r>
      <w:r w:rsidRPr="0067110F">
        <w:rPr>
          <w:rStyle w:val="NormalTok"/>
          <w:rFonts w:cstheme="minorBidi"/>
          <w:sz w:val="16"/>
          <w:szCs w:val="16"/>
        </w:rPr>
        <w:t>;</w:t>
      </w:r>
      <w:r w:rsidRPr="0067110F">
        <w:rPr>
          <w:sz w:val="16"/>
          <w:szCs w:val="16"/>
        </w:rPr>
        <w:br/>
      </w:r>
      <w:r w:rsidRPr="0067110F">
        <w:rPr>
          <w:rStyle w:val="NormalTok"/>
          <w:rFonts w:cstheme="minorBidi"/>
          <w:sz w:val="16"/>
          <w:szCs w:val="16"/>
        </w:rPr>
        <w:t xml:space="preserve">    </w:t>
      </w:r>
      <w:r w:rsidRPr="0067110F">
        <w:rPr>
          <w:sz w:val="16"/>
          <w:szCs w:val="16"/>
        </w:rPr>
        <w:br/>
      </w:r>
      <w:r w:rsidRPr="0067110F">
        <w:rPr>
          <w:rStyle w:val="NormalTok"/>
          <w:rFonts w:cstheme="minorBidi"/>
          <w:sz w:val="16"/>
          <w:szCs w:val="16"/>
        </w:rPr>
        <w:t>players &lt;-</w:t>
      </w:r>
      <w:r w:rsidRPr="0067110F">
        <w:rPr>
          <w:rStyle w:val="KeywordTok"/>
          <w:sz w:val="16"/>
          <w:szCs w:val="16"/>
        </w:rPr>
        <w:t>sqlQuery</w:t>
      </w:r>
      <w:r w:rsidRPr="0067110F">
        <w:rPr>
          <w:rStyle w:val="NormalTok"/>
          <w:rFonts w:cstheme="minorBidi"/>
          <w:sz w:val="16"/>
          <w:szCs w:val="16"/>
        </w:rPr>
        <w:t>(dbhandle, query);</w:t>
      </w:r>
      <w:r w:rsidRPr="0067110F">
        <w:rPr>
          <w:sz w:val="16"/>
          <w:szCs w:val="16"/>
        </w:rPr>
        <w:br/>
      </w:r>
    </w:p>
    <w:p w14:paraId="65216B51" w14:textId="1DCD1933" w:rsidR="00DC12BA" w:rsidRPr="00461C40" w:rsidRDefault="00B003C9" w:rsidP="00461C40">
      <w:r>
        <w:br w:type="page"/>
      </w:r>
    </w:p>
    <w:p w14:paraId="2C1ECC46" w14:textId="334219E0" w:rsidR="00A97A4E" w:rsidRDefault="00A97A4E" w:rsidP="00A97A4E">
      <w:pPr>
        <w:pStyle w:val="Heading1"/>
      </w:pPr>
      <w:bookmarkStart w:id="11" w:name="_Toc480129801"/>
      <w:r>
        <w:lastRenderedPageBreak/>
        <w:t>Results</w:t>
      </w:r>
      <w:bookmarkEnd w:id="11"/>
    </w:p>
    <w:p w14:paraId="0EAC73E2" w14:textId="3D2CDE66" w:rsidR="006E0BFD" w:rsidRDefault="006E0BFD" w:rsidP="00A97A4E">
      <w:r>
        <w:t>The</w:t>
      </w:r>
      <w:r w:rsidR="00280326">
        <w:t xml:space="preserve"> data set used for modeling</w:t>
      </w:r>
      <w:r>
        <w:t xml:space="preserve"> </w:t>
      </w:r>
      <w:r w:rsidR="00280326">
        <w:t xml:space="preserve">consisted of </w:t>
      </w:r>
      <w:r>
        <w:t>4,</w:t>
      </w:r>
      <w:r w:rsidR="00280326">
        <w:t>327</w:t>
      </w:r>
      <w:r>
        <w:t xml:space="preserve"> observations </w:t>
      </w:r>
      <w:r w:rsidR="00D41B38">
        <w:t>after aggregating</w:t>
      </w:r>
      <w:r>
        <w:t xml:space="preserve"> </w:t>
      </w:r>
      <w:r w:rsidR="00D41B38">
        <w:t xml:space="preserve">the </w:t>
      </w:r>
      <w:r w:rsidR="00D41B38" w:rsidRPr="00D41B38">
        <w:t>5</w:t>
      </w:r>
      <w:r w:rsidR="00D41B38">
        <w:t>,</w:t>
      </w:r>
      <w:r w:rsidR="00D41B38" w:rsidRPr="00D41B38">
        <w:t>467</w:t>
      </w:r>
      <w:r w:rsidR="00D41B38">
        <w:t>,</w:t>
      </w:r>
      <w:r w:rsidR="00D41B38" w:rsidRPr="00D41B38">
        <w:t>439</w:t>
      </w:r>
      <w:r w:rsidR="00D41B38">
        <w:t xml:space="preserve"> pitching events downloaded from the MLB website for the years</w:t>
      </w:r>
      <w:r>
        <w:t xml:space="preserve"> 2010 to 2016</w:t>
      </w:r>
      <w:r w:rsidR="007F1E77">
        <w:t xml:space="preserve"> with 40 variables.</w:t>
      </w:r>
      <w:r>
        <w:t xml:space="preserve"> </w:t>
      </w:r>
      <w:r w:rsidR="00C34645">
        <w:t xml:space="preserve"> The results are summarized below.  The detailed results can be found in Appendix 2 (</w:t>
      </w:r>
      <w:r w:rsidR="007F1E77">
        <w:t>Markdown Knit)</w:t>
      </w:r>
    </w:p>
    <w:p w14:paraId="13E4D97B" w14:textId="7D5CC43F" w:rsidR="00F73F54" w:rsidRDefault="00EA1D9A" w:rsidP="00A97A4E">
      <w:r>
        <w:rPr>
          <w:noProof/>
        </w:rPr>
        <w:drawing>
          <wp:anchor distT="0" distB="0" distL="114300" distR="114300" simplePos="0" relativeHeight="251659264" behindDoc="0" locked="0" layoutInCell="1" allowOverlap="1" wp14:anchorId="04A4DBD0" wp14:editId="3A172BB9">
            <wp:simplePos x="0" y="0"/>
            <wp:positionH relativeFrom="column">
              <wp:posOffset>3333750</wp:posOffset>
            </wp:positionH>
            <wp:positionV relativeFrom="paragraph">
              <wp:posOffset>111760</wp:posOffset>
            </wp:positionV>
            <wp:extent cx="2839720" cy="17526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2839720" cy="1752600"/>
                    </a:xfrm>
                    <a:prstGeom prst="rect">
                      <a:avLst/>
                    </a:prstGeom>
                  </pic:spPr>
                </pic:pic>
              </a:graphicData>
            </a:graphic>
            <wp14:sizeRelH relativeFrom="page">
              <wp14:pctWidth>0</wp14:pctWidth>
            </wp14:sizeRelH>
            <wp14:sizeRelV relativeFrom="page">
              <wp14:pctHeight>0</wp14:pctHeight>
            </wp14:sizeRelV>
          </wp:anchor>
        </w:drawing>
      </w:r>
    </w:p>
    <w:p w14:paraId="4D77F789" w14:textId="77777777" w:rsidR="00F73F54" w:rsidRDefault="00F73F54" w:rsidP="00A97A4E"/>
    <w:p w14:paraId="60B2223D" w14:textId="6548F19F" w:rsidR="00280326" w:rsidRDefault="007F1E77" w:rsidP="00A97A4E">
      <w:r>
        <w:t>Among the observations,</w:t>
      </w:r>
      <w:r w:rsidR="00280326">
        <w:t xml:space="preserve"> 256</w:t>
      </w:r>
      <w:r>
        <w:t xml:space="preserve"> were identified to be</w:t>
      </w:r>
      <w:r w:rsidR="00280326">
        <w:t xml:space="preserve"> potential outliers</w:t>
      </w:r>
      <w:r>
        <w:t xml:space="preserve"> using Cook’s distance and excluded from the modeling.</w:t>
      </w:r>
    </w:p>
    <w:p w14:paraId="784EADD2" w14:textId="0C7462B2" w:rsidR="00280326" w:rsidRDefault="00280326" w:rsidP="00A97A4E"/>
    <w:p w14:paraId="6B6F5E23" w14:textId="77777777" w:rsidR="00F73F54" w:rsidRDefault="00F73F54" w:rsidP="00F73F54">
      <w:pPr>
        <w:spacing w:after="0"/>
      </w:pPr>
    </w:p>
    <w:p w14:paraId="5459BCCA" w14:textId="77777777" w:rsidR="00EA1D9A" w:rsidRDefault="00EA1D9A" w:rsidP="00A97A4E"/>
    <w:p w14:paraId="6A696992" w14:textId="58BA8F0E" w:rsidR="00280326" w:rsidRDefault="00280326" w:rsidP="00A97A4E">
      <w:r>
        <w:t>The histogram of the physics variables</w:t>
      </w:r>
      <w:r w:rsidR="00C34645">
        <w:t xml:space="preserve"> (left)</w:t>
      </w:r>
      <w:r>
        <w:t xml:space="preserve"> shows that most of the distributions are bell </w:t>
      </w:r>
      <w:r w:rsidR="00C34645">
        <w:t>shaped in comparison to the transformed count variables (right)</w:t>
      </w:r>
    </w:p>
    <w:p w14:paraId="69236D45" w14:textId="7F03C159" w:rsidR="00C34645" w:rsidRDefault="00280326" w:rsidP="00A97A4E">
      <w:r>
        <w:rPr>
          <w:noProof/>
        </w:rPr>
        <w:drawing>
          <wp:inline distT="0" distB="0" distL="0" distR="0" wp14:anchorId="5E84896F" wp14:editId="5AF75FBD">
            <wp:extent cx="2946213" cy="1900247"/>
            <wp:effectExtent l="0" t="0" r="698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962755" cy="1910917"/>
                    </a:xfrm>
                    <a:prstGeom prst="rect">
                      <a:avLst/>
                    </a:prstGeom>
                  </pic:spPr>
                </pic:pic>
              </a:graphicData>
            </a:graphic>
          </wp:inline>
        </w:drawing>
      </w:r>
      <w:r>
        <w:rPr>
          <w:noProof/>
        </w:rPr>
        <w:drawing>
          <wp:inline distT="0" distB="0" distL="0" distR="0" wp14:anchorId="76A41B3A" wp14:editId="648C2EC1">
            <wp:extent cx="2955341" cy="19061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977466" cy="1920400"/>
                    </a:xfrm>
                    <a:prstGeom prst="rect">
                      <a:avLst/>
                    </a:prstGeom>
                  </pic:spPr>
                </pic:pic>
              </a:graphicData>
            </a:graphic>
          </wp:inline>
        </w:drawing>
      </w:r>
    </w:p>
    <w:p w14:paraId="4199FD1F" w14:textId="20ECB6DB" w:rsidR="00CB5F29" w:rsidRDefault="00EA1D9A">
      <w:r>
        <w:rPr>
          <w:noProof/>
        </w:rPr>
        <w:drawing>
          <wp:anchor distT="0" distB="0" distL="114300" distR="114300" simplePos="0" relativeHeight="251658240" behindDoc="0" locked="0" layoutInCell="1" allowOverlap="1" wp14:anchorId="2AB5B503" wp14:editId="123F1CD6">
            <wp:simplePos x="0" y="0"/>
            <wp:positionH relativeFrom="column">
              <wp:posOffset>3166745</wp:posOffset>
            </wp:positionH>
            <wp:positionV relativeFrom="paragraph">
              <wp:posOffset>115570</wp:posOffset>
            </wp:positionV>
            <wp:extent cx="2838450" cy="280479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extLst>
                        <a:ext uri="{28A0092B-C50C-407E-A947-70E740481C1C}">
                          <a14:useLocalDpi xmlns:a14="http://schemas.microsoft.com/office/drawing/2010/main" val="0"/>
                        </a:ext>
                      </a:extLst>
                    </a:blip>
                    <a:srcRect l="14970" b="9614"/>
                    <a:stretch/>
                  </pic:blipFill>
                  <pic:spPr bwMode="auto">
                    <a:xfrm>
                      <a:off x="0" y="0"/>
                      <a:ext cx="2838450" cy="28047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675F285" w14:textId="77777777" w:rsidR="00F73F54" w:rsidRDefault="00F73F54"/>
    <w:p w14:paraId="4051BBA4" w14:textId="77777777" w:rsidR="0067110F" w:rsidRDefault="007F1E77" w:rsidP="00A97A4E">
      <w:r>
        <w:t xml:space="preserve">The summary of variables shows that there is no variance in the </w:t>
      </w:r>
      <w:r w:rsidR="00CB5F29">
        <w:t>variable y0 (the distance from home plate to PitchFX system) and tr_num_AS (automatic strikes).  Correlations were plotted for the remaining variables</w:t>
      </w:r>
      <w:r w:rsidR="00F73F54">
        <w:t>.  Correlations can be observed between velocity variables and the acceleration and break variables, as expected.</w:t>
      </w:r>
    </w:p>
    <w:p w14:paraId="52D04864" w14:textId="1A984A10" w:rsidR="00D41B38" w:rsidRDefault="00C34645" w:rsidP="00A97A4E">
      <w:r>
        <w:lastRenderedPageBreak/>
        <w:t>The following table compares the evaluations of the models created.</w:t>
      </w:r>
      <w:r w:rsidR="00244537">
        <w:t xml:space="preserve">  A threshold of 0.4 was used to define if the predicted value is 1 (OnDL) or 0 (not OnDL)</w:t>
      </w:r>
    </w:p>
    <w:tbl>
      <w:tblPr>
        <w:tblStyle w:val="TableGrid"/>
        <w:tblW w:w="0" w:type="auto"/>
        <w:tblLayout w:type="fixed"/>
        <w:tblLook w:val="04A0" w:firstRow="1" w:lastRow="0" w:firstColumn="1" w:lastColumn="0" w:noHBand="0" w:noVBand="1"/>
      </w:tblPr>
      <w:tblGrid>
        <w:gridCol w:w="1098"/>
        <w:gridCol w:w="1170"/>
        <w:gridCol w:w="990"/>
        <w:gridCol w:w="2520"/>
        <w:gridCol w:w="3798"/>
      </w:tblGrid>
      <w:tr w:rsidR="00EA1D9A" w:rsidRPr="00EA1D9A" w14:paraId="3A769849" w14:textId="77777777" w:rsidTr="00170F7A">
        <w:trPr>
          <w:trHeight w:val="70"/>
        </w:trPr>
        <w:tc>
          <w:tcPr>
            <w:tcW w:w="1098" w:type="dxa"/>
          </w:tcPr>
          <w:p w14:paraId="69C9DB63" w14:textId="5AD15BC3" w:rsidR="00EA1D9A" w:rsidRPr="00170F7A" w:rsidRDefault="00EA1D9A" w:rsidP="00170F7A">
            <w:pPr>
              <w:rPr>
                <w:sz w:val="16"/>
                <w:szCs w:val="16"/>
              </w:rPr>
            </w:pPr>
            <w:r w:rsidRPr="00170F7A">
              <w:rPr>
                <w:sz w:val="16"/>
                <w:szCs w:val="16"/>
              </w:rPr>
              <w:t xml:space="preserve">Model </w:t>
            </w:r>
            <w:r w:rsidR="00170F7A">
              <w:rPr>
                <w:sz w:val="16"/>
                <w:szCs w:val="16"/>
              </w:rPr>
              <w:t xml:space="preserve"> </w:t>
            </w:r>
            <w:r w:rsidRPr="00170F7A">
              <w:rPr>
                <w:sz w:val="16"/>
                <w:szCs w:val="16"/>
              </w:rPr>
              <w:t>#</w:t>
            </w:r>
          </w:p>
        </w:tc>
        <w:tc>
          <w:tcPr>
            <w:tcW w:w="1170" w:type="dxa"/>
          </w:tcPr>
          <w:p w14:paraId="3F10EC33" w14:textId="1F47DA2F" w:rsidR="00EA1D9A" w:rsidRPr="00170F7A" w:rsidRDefault="00EA1D9A" w:rsidP="00A97A4E">
            <w:pPr>
              <w:rPr>
                <w:sz w:val="16"/>
                <w:szCs w:val="16"/>
              </w:rPr>
            </w:pPr>
            <w:r w:rsidRPr="00170F7A">
              <w:rPr>
                <w:sz w:val="16"/>
                <w:szCs w:val="16"/>
              </w:rPr>
              <w:t>Description</w:t>
            </w:r>
          </w:p>
        </w:tc>
        <w:tc>
          <w:tcPr>
            <w:tcW w:w="990" w:type="dxa"/>
          </w:tcPr>
          <w:p w14:paraId="074225FD" w14:textId="4C35F59E" w:rsidR="00EA1D9A" w:rsidRPr="00170F7A" w:rsidRDefault="00170F7A" w:rsidP="00A97A4E">
            <w:pPr>
              <w:rPr>
                <w:sz w:val="16"/>
                <w:szCs w:val="16"/>
              </w:rPr>
            </w:pPr>
            <w:r>
              <w:rPr>
                <w:sz w:val="16"/>
                <w:szCs w:val="16"/>
              </w:rPr>
              <w:t>#</w:t>
            </w:r>
            <w:r w:rsidR="00EA1D9A" w:rsidRPr="00170F7A">
              <w:rPr>
                <w:sz w:val="16"/>
                <w:szCs w:val="16"/>
              </w:rPr>
              <w:t xml:space="preserve"> variables</w:t>
            </w:r>
          </w:p>
        </w:tc>
        <w:tc>
          <w:tcPr>
            <w:tcW w:w="2520" w:type="dxa"/>
          </w:tcPr>
          <w:p w14:paraId="0FB81D00" w14:textId="4C0BAABA" w:rsidR="00EA1D9A" w:rsidRPr="00170F7A" w:rsidRDefault="00EA1D9A" w:rsidP="00A97A4E">
            <w:pPr>
              <w:rPr>
                <w:sz w:val="16"/>
                <w:szCs w:val="16"/>
              </w:rPr>
            </w:pPr>
            <w:r w:rsidRPr="00170F7A">
              <w:rPr>
                <w:sz w:val="16"/>
                <w:szCs w:val="16"/>
              </w:rPr>
              <w:t>Confusion Matrix</w:t>
            </w:r>
            <w:r w:rsidR="00744099" w:rsidRPr="00170F7A">
              <w:rPr>
                <w:sz w:val="16"/>
                <w:szCs w:val="16"/>
              </w:rPr>
              <w:t xml:space="preserve"> and accuracy</w:t>
            </w:r>
          </w:p>
        </w:tc>
        <w:tc>
          <w:tcPr>
            <w:tcW w:w="3798" w:type="dxa"/>
          </w:tcPr>
          <w:p w14:paraId="253D446C" w14:textId="3C014945" w:rsidR="00EA1D9A" w:rsidRPr="00170F7A" w:rsidRDefault="00EA1D9A" w:rsidP="00A97A4E">
            <w:pPr>
              <w:rPr>
                <w:sz w:val="16"/>
                <w:szCs w:val="16"/>
              </w:rPr>
            </w:pPr>
            <w:r w:rsidRPr="00170F7A">
              <w:rPr>
                <w:sz w:val="16"/>
                <w:szCs w:val="16"/>
              </w:rPr>
              <w:t>ROC</w:t>
            </w:r>
          </w:p>
        </w:tc>
      </w:tr>
      <w:tr w:rsidR="00EA1D9A" w:rsidRPr="00EA1D9A" w14:paraId="06777451" w14:textId="77777777" w:rsidTr="00170F7A">
        <w:tc>
          <w:tcPr>
            <w:tcW w:w="1098" w:type="dxa"/>
          </w:tcPr>
          <w:p w14:paraId="1164F131" w14:textId="228A0D53" w:rsidR="00EA1D9A" w:rsidRPr="00EA1D9A" w:rsidRDefault="00EA1D9A" w:rsidP="00A97A4E">
            <w:pPr>
              <w:rPr>
                <w:sz w:val="18"/>
                <w:szCs w:val="18"/>
              </w:rPr>
            </w:pPr>
            <w:r>
              <w:rPr>
                <w:sz w:val="18"/>
                <w:szCs w:val="18"/>
              </w:rPr>
              <w:t>1</w:t>
            </w:r>
          </w:p>
        </w:tc>
        <w:tc>
          <w:tcPr>
            <w:tcW w:w="1170" w:type="dxa"/>
          </w:tcPr>
          <w:p w14:paraId="72BCF312" w14:textId="67799037" w:rsidR="00EA1D9A" w:rsidRPr="00EA1D9A" w:rsidRDefault="00EA1D9A" w:rsidP="00A97A4E">
            <w:pPr>
              <w:rPr>
                <w:sz w:val="18"/>
                <w:szCs w:val="18"/>
              </w:rPr>
            </w:pPr>
            <w:r w:rsidRPr="00EA1D9A">
              <w:rPr>
                <w:sz w:val="18"/>
                <w:szCs w:val="18"/>
              </w:rPr>
              <w:t>All data with outliers</w:t>
            </w:r>
          </w:p>
        </w:tc>
        <w:tc>
          <w:tcPr>
            <w:tcW w:w="990" w:type="dxa"/>
          </w:tcPr>
          <w:p w14:paraId="55C5EF7A" w14:textId="54755819" w:rsidR="00EA1D9A" w:rsidRPr="00EA1D9A" w:rsidRDefault="00F946F4" w:rsidP="00A97A4E">
            <w:pPr>
              <w:rPr>
                <w:sz w:val="18"/>
                <w:szCs w:val="18"/>
              </w:rPr>
            </w:pPr>
            <w:r>
              <w:rPr>
                <w:sz w:val="18"/>
                <w:szCs w:val="18"/>
              </w:rPr>
              <w:t>3</w:t>
            </w:r>
            <w:r w:rsidR="00EA1D9A" w:rsidRPr="00EA1D9A">
              <w:rPr>
                <w:sz w:val="18"/>
                <w:szCs w:val="18"/>
              </w:rPr>
              <w:t>9</w:t>
            </w:r>
          </w:p>
        </w:tc>
        <w:tc>
          <w:tcPr>
            <w:tcW w:w="2520" w:type="dxa"/>
          </w:tcPr>
          <w:p w14:paraId="6DA8A6D7"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Reference</w:t>
            </w:r>
          </w:p>
          <w:p w14:paraId="7A1569C2"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Prediction   0   1</w:t>
            </w:r>
          </w:p>
          <w:p w14:paraId="228727CC" w14:textId="15847503"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0 </w:t>
            </w:r>
            <w:r w:rsidR="005701C8">
              <w:rPr>
                <w:rFonts w:ascii="Courier New" w:hAnsi="Courier New" w:cs="Courier New"/>
                <w:sz w:val="14"/>
                <w:szCs w:val="14"/>
              </w:rPr>
              <w:t>673</w:t>
            </w:r>
            <w:r w:rsidRPr="006A55CD">
              <w:rPr>
                <w:rFonts w:ascii="Courier New" w:hAnsi="Courier New" w:cs="Courier New"/>
                <w:sz w:val="14"/>
                <w:szCs w:val="14"/>
              </w:rPr>
              <w:t xml:space="preserve"> </w:t>
            </w:r>
            <w:r w:rsidR="005701C8">
              <w:rPr>
                <w:rFonts w:ascii="Courier New" w:hAnsi="Courier New" w:cs="Courier New"/>
                <w:sz w:val="14"/>
                <w:szCs w:val="14"/>
              </w:rPr>
              <w:t>244</w:t>
            </w:r>
          </w:p>
          <w:p w14:paraId="649FE98A" w14:textId="2681A77B" w:rsid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1 </w:t>
            </w:r>
            <w:r w:rsidR="005701C8">
              <w:rPr>
                <w:rFonts w:ascii="Courier New" w:hAnsi="Courier New" w:cs="Courier New"/>
                <w:sz w:val="14"/>
                <w:szCs w:val="14"/>
              </w:rPr>
              <w:t xml:space="preserve"> 85</w:t>
            </w:r>
            <w:r w:rsidRPr="006A55CD">
              <w:rPr>
                <w:rFonts w:ascii="Courier New" w:hAnsi="Courier New" w:cs="Courier New"/>
                <w:sz w:val="14"/>
                <w:szCs w:val="14"/>
              </w:rPr>
              <w:t xml:space="preserve">  </w:t>
            </w:r>
            <w:r w:rsidR="005701C8">
              <w:rPr>
                <w:rFonts w:ascii="Courier New" w:hAnsi="Courier New" w:cs="Courier New"/>
                <w:sz w:val="14"/>
                <w:szCs w:val="14"/>
              </w:rPr>
              <w:t>79</w:t>
            </w:r>
          </w:p>
          <w:p w14:paraId="67F5109C" w14:textId="65CF40E7" w:rsidR="00EA1D9A" w:rsidRPr="00EA1D9A" w:rsidRDefault="00EA1D9A" w:rsidP="006A55CD">
            <w:pPr>
              <w:rPr>
                <w:rFonts w:ascii="Courier New" w:hAnsi="Courier New" w:cs="Courier New"/>
                <w:sz w:val="14"/>
                <w:szCs w:val="14"/>
              </w:rPr>
            </w:pPr>
            <w:r w:rsidRPr="00EA1D9A">
              <w:rPr>
                <w:rFonts w:ascii="Courier New" w:hAnsi="Courier New" w:cs="Courier New"/>
                <w:sz w:val="14"/>
                <w:szCs w:val="14"/>
              </w:rPr>
              <w:t xml:space="preserve">##                                           </w:t>
            </w:r>
          </w:p>
          <w:p w14:paraId="42922561" w14:textId="7388A7F3"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Accuracy : 0.</w:t>
            </w:r>
            <w:r w:rsidR="005701C8">
              <w:rPr>
                <w:rFonts w:ascii="Courier New" w:hAnsi="Courier New" w:cs="Courier New"/>
                <w:sz w:val="14"/>
                <w:szCs w:val="14"/>
              </w:rPr>
              <w:t>6957</w:t>
            </w:r>
            <w:r w:rsidRPr="006A55CD">
              <w:rPr>
                <w:rFonts w:ascii="Courier New" w:hAnsi="Courier New" w:cs="Courier New"/>
                <w:sz w:val="14"/>
                <w:szCs w:val="14"/>
              </w:rPr>
              <w:t xml:space="preserve">          ## Sensitivity : 0.2</w:t>
            </w:r>
            <w:r w:rsidR="005701C8">
              <w:rPr>
                <w:rFonts w:ascii="Courier New" w:hAnsi="Courier New" w:cs="Courier New"/>
                <w:sz w:val="14"/>
                <w:szCs w:val="14"/>
              </w:rPr>
              <w:t>4458</w:t>
            </w:r>
            <w:r w:rsidRPr="006A55CD">
              <w:rPr>
                <w:rFonts w:ascii="Courier New" w:hAnsi="Courier New" w:cs="Courier New"/>
                <w:sz w:val="14"/>
                <w:szCs w:val="14"/>
              </w:rPr>
              <w:t xml:space="preserve">        </w:t>
            </w:r>
          </w:p>
          <w:p w14:paraId="0AD80B9E" w14:textId="77777777" w:rsidR="005701C8" w:rsidRDefault="006A55CD" w:rsidP="005701C8">
            <w:pPr>
              <w:rPr>
                <w:rFonts w:ascii="Courier New" w:hAnsi="Courier New" w:cs="Courier New"/>
                <w:sz w:val="14"/>
                <w:szCs w:val="14"/>
              </w:rPr>
            </w:pPr>
            <w:r w:rsidRPr="006A55CD">
              <w:rPr>
                <w:rFonts w:ascii="Courier New" w:hAnsi="Courier New" w:cs="Courier New"/>
                <w:sz w:val="14"/>
                <w:szCs w:val="14"/>
              </w:rPr>
              <w:t>## Specificity : 0.</w:t>
            </w:r>
            <w:r w:rsidR="005701C8">
              <w:rPr>
                <w:rFonts w:ascii="Courier New" w:hAnsi="Courier New" w:cs="Courier New"/>
                <w:sz w:val="14"/>
                <w:szCs w:val="14"/>
              </w:rPr>
              <w:t>88786</w:t>
            </w:r>
          </w:p>
          <w:p w14:paraId="2580F191" w14:textId="4B60EAB3" w:rsidR="00EA1D9A" w:rsidRPr="00EA1D9A" w:rsidRDefault="005701C8" w:rsidP="005701C8">
            <w:pPr>
              <w:rPr>
                <w:sz w:val="18"/>
                <w:szCs w:val="18"/>
              </w:rPr>
            </w:pPr>
            <w:r>
              <w:rPr>
                <w:rFonts w:ascii="Courier New" w:hAnsi="Courier New" w:cs="Courier New"/>
                <w:sz w:val="14"/>
                <w:szCs w:val="14"/>
              </w:rPr>
              <w:t>## AUC : 0.690</w:t>
            </w:r>
            <w:r w:rsidR="006A55CD" w:rsidRPr="006A55CD">
              <w:rPr>
                <w:rFonts w:ascii="Courier New" w:hAnsi="Courier New" w:cs="Courier New"/>
                <w:sz w:val="14"/>
                <w:szCs w:val="14"/>
              </w:rPr>
              <w:t xml:space="preserve">       </w:t>
            </w:r>
          </w:p>
        </w:tc>
        <w:tc>
          <w:tcPr>
            <w:tcW w:w="3798" w:type="dxa"/>
          </w:tcPr>
          <w:p w14:paraId="693802F4" w14:textId="77777777" w:rsidR="00EA1D9A" w:rsidRDefault="006A55CD" w:rsidP="00A97A4E">
            <w:pPr>
              <w:rPr>
                <w:sz w:val="18"/>
                <w:szCs w:val="18"/>
              </w:rPr>
            </w:pPr>
            <w:r>
              <w:rPr>
                <w:noProof/>
              </w:rPr>
              <w:drawing>
                <wp:inline distT="0" distB="0" distL="0" distR="0" wp14:anchorId="54124DCC" wp14:editId="6DA2A5CA">
                  <wp:extent cx="1280160" cy="1188720"/>
                  <wp:effectExtent l="0" t="0" r="0" b="0"/>
                  <wp:docPr id="52" name="Picture"/>
                  <wp:cNvGraphicFramePr/>
                  <a:graphic xmlns:a="http://schemas.openxmlformats.org/drawingml/2006/main">
                    <a:graphicData uri="http://schemas.openxmlformats.org/drawingml/2006/picture">
                      <pic:pic xmlns:pic="http://schemas.openxmlformats.org/drawingml/2006/picture">
                        <pic:nvPicPr>
                          <pic:cNvPr id="52" name="Picture"/>
                          <pic:cNvPicPr/>
                        </pic:nvPicPr>
                        <pic:blipFill>
                          <a:blip r:embed="rId28"/>
                          <a:stretch>
                            <a:fillRect/>
                          </a:stretch>
                        </pic:blipFill>
                        <pic:spPr bwMode="auto">
                          <a:xfrm>
                            <a:off x="0" y="0"/>
                            <a:ext cx="1280160" cy="1188720"/>
                          </a:xfrm>
                          <a:prstGeom prst="rect">
                            <a:avLst/>
                          </a:prstGeom>
                          <a:noFill/>
                          <a:ln w="9525">
                            <a:noFill/>
                            <a:headEnd/>
                            <a:tailEnd/>
                          </a:ln>
                        </pic:spPr>
                      </pic:pic>
                    </a:graphicData>
                  </a:graphic>
                </wp:inline>
              </w:drawing>
            </w:r>
          </w:p>
          <w:p w14:paraId="5EBFFDC6" w14:textId="3F630061" w:rsidR="0067110F" w:rsidRPr="00EA1D9A" w:rsidRDefault="0067110F" w:rsidP="00A97A4E">
            <w:pPr>
              <w:rPr>
                <w:sz w:val="18"/>
                <w:szCs w:val="18"/>
              </w:rPr>
            </w:pPr>
          </w:p>
        </w:tc>
      </w:tr>
      <w:tr w:rsidR="00EA1D9A" w:rsidRPr="00EA1D9A" w14:paraId="4BC14433" w14:textId="77777777" w:rsidTr="00170F7A">
        <w:tc>
          <w:tcPr>
            <w:tcW w:w="1098" w:type="dxa"/>
          </w:tcPr>
          <w:p w14:paraId="6A91120C" w14:textId="4B49E741" w:rsidR="00EA1D9A" w:rsidRPr="00EA1D9A" w:rsidRDefault="00EA1D9A" w:rsidP="00A97A4E">
            <w:pPr>
              <w:rPr>
                <w:sz w:val="18"/>
                <w:szCs w:val="18"/>
              </w:rPr>
            </w:pPr>
            <w:r>
              <w:rPr>
                <w:sz w:val="18"/>
                <w:szCs w:val="18"/>
              </w:rPr>
              <w:t>1b</w:t>
            </w:r>
          </w:p>
        </w:tc>
        <w:tc>
          <w:tcPr>
            <w:tcW w:w="1170" w:type="dxa"/>
          </w:tcPr>
          <w:p w14:paraId="2FB603AB" w14:textId="0E185562" w:rsidR="00EA1D9A" w:rsidRPr="00EA1D9A" w:rsidRDefault="00EA1D9A" w:rsidP="00A97A4E">
            <w:pPr>
              <w:rPr>
                <w:sz w:val="18"/>
                <w:szCs w:val="18"/>
              </w:rPr>
            </w:pPr>
            <w:r w:rsidRPr="00EA1D9A">
              <w:rPr>
                <w:sz w:val="18"/>
                <w:szCs w:val="18"/>
              </w:rPr>
              <w:t>All data without outliers</w:t>
            </w:r>
          </w:p>
        </w:tc>
        <w:tc>
          <w:tcPr>
            <w:tcW w:w="990" w:type="dxa"/>
          </w:tcPr>
          <w:p w14:paraId="74B79275" w14:textId="01B07619" w:rsidR="00EA1D9A" w:rsidRPr="00EA1D9A" w:rsidRDefault="00F946F4" w:rsidP="00A97A4E">
            <w:pPr>
              <w:rPr>
                <w:sz w:val="18"/>
                <w:szCs w:val="18"/>
              </w:rPr>
            </w:pPr>
            <w:r>
              <w:rPr>
                <w:sz w:val="18"/>
                <w:szCs w:val="18"/>
              </w:rPr>
              <w:t>39</w:t>
            </w:r>
          </w:p>
        </w:tc>
        <w:tc>
          <w:tcPr>
            <w:tcW w:w="2520" w:type="dxa"/>
          </w:tcPr>
          <w:p w14:paraId="0FE55535"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Prediction   0   1</w:t>
            </w:r>
          </w:p>
          <w:p w14:paraId="6C029995" w14:textId="5E35137F"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0 </w:t>
            </w:r>
            <w:r w:rsidR="005701C8">
              <w:rPr>
                <w:rFonts w:ascii="Courier New" w:hAnsi="Courier New" w:cs="Courier New"/>
                <w:sz w:val="14"/>
                <w:szCs w:val="14"/>
              </w:rPr>
              <w:t>678</w:t>
            </w:r>
            <w:r w:rsidRPr="006A55CD">
              <w:rPr>
                <w:rFonts w:ascii="Courier New" w:hAnsi="Courier New" w:cs="Courier New"/>
                <w:sz w:val="14"/>
                <w:szCs w:val="14"/>
              </w:rPr>
              <w:t xml:space="preserve"> </w:t>
            </w:r>
            <w:r w:rsidR="005701C8">
              <w:rPr>
                <w:rFonts w:ascii="Courier New" w:hAnsi="Courier New" w:cs="Courier New"/>
                <w:sz w:val="14"/>
                <w:szCs w:val="14"/>
              </w:rPr>
              <w:t>174</w:t>
            </w:r>
          </w:p>
          <w:p w14:paraId="3ACAE656" w14:textId="5317A8B1"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1  </w:t>
            </w:r>
            <w:r w:rsidR="005701C8">
              <w:rPr>
                <w:rFonts w:ascii="Courier New" w:hAnsi="Courier New" w:cs="Courier New"/>
                <w:sz w:val="14"/>
                <w:szCs w:val="14"/>
              </w:rPr>
              <w:t>97</w:t>
            </w:r>
            <w:r w:rsidRPr="006A55CD">
              <w:rPr>
                <w:rFonts w:ascii="Courier New" w:hAnsi="Courier New" w:cs="Courier New"/>
                <w:sz w:val="14"/>
                <w:szCs w:val="14"/>
              </w:rPr>
              <w:t xml:space="preserve">  </w:t>
            </w:r>
            <w:r w:rsidR="005701C8">
              <w:rPr>
                <w:rFonts w:ascii="Courier New" w:hAnsi="Courier New" w:cs="Courier New"/>
                <w:sz w:val="14"/>
                <w:szCs w:val="14"/>
              </w:rPr>
              <w:t>87</w:t>
            </w:r>
          </w:p>
          <w:p w14:paraId="69CA19B7" w14:textId="039C762C"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w:t>
            </w:r>
            <w:r w:rsidR="00744099" w:rsidRPr="00F946F4">
              <w:rPr>
                <w:rFonts w:ascii="Courier New" w:hAnsi="Courier New" w:cs="Courier New"/>
                <w:sz w:val="14"/>
                <w:szCs w:val="14"/>
              </w:rPr>
              <w:t xml:space="preserve">                                         </w:t>
            </w:r>
            <w:r w:rsidR="00744099" w:rsidRPr="00F946F4">
              <w:rPr>
                <w:rFonts w:ascii="Courier New" w:hAnsi="Courier New" w:cs="Courier New"/>
                <w:sz w:val="14"/>
                <w:szCs w:val="14"/>
              </w:rPr>
              <w:br/>
            </w:r>
            <w:r w:rsidR="00244537" w:rsidRPr="00244537">
              <w:rPr>
                <w:rFonts w:ascii="Courier New" w:hAnsi="Courier New" w:cs="Courier New"/>
                <w:sz w:val="14"/>
                <w:szCs w:val="14"/>
              </w:rPr>
              <w:t>## Accuracy : 0.</w:t>
            </w:r>
            <w:r w:rsidR="005701C8">
              <w:rPr>
                <w:rFonts w:ascii="Courier New" w:hAnsi="Courier New" w:cs="Courier New"/>
                <w:sz w:val="14"/>
                <w:szCs w:val="14"/>
              </w:rPr>
              <w:t>7427</w:t>
            </w:r>
            <w:r w:rsidR="00244537" w:rsidRPr="00244537">
              <w:rPr>
                <w:rFonts w:ascii="Courier New" w:hAnsi="Courier New" w:cs="Courier New"/>
                <w:sz w:val="14"/>
                <w:szCs w:val="14"/>
              </w:rPr>
              <w:t xml:space="preserve">          </w:t>
            </w:r>
            <w:r w:rsidRPr="006A55CD">
              <w:rPr>
                <w:rFonts w:ascii="Courier New" w:hAnsi="Courier New" w:cs="Courier New"/>
                <w:sz w:val="14"/>
                <w:szCs w:val="14"/>
              </w:rPr>
              <w:t>## Sensitivity : 0.</w:t>
            </w:r>
            <w:r w:rsidR="005701C8">
              <w:rPr>
                <w:rFonts w:ascii="Courier New" w:hAnsi="Courier New" w:cs="Courier New"/>
                <w:sz w:val="14"/>
                <w:szCs w:val="14"/>
              </w:rPr>
              <w:t>33333</w:t>
            </w:r>
            <w:r w:rsidRPr="006A55CD">
              <w:rPr>
                <w:rFonts w:ascii="Courier New" w:hAnsi="Courier New" w:cs="Courier New"/>
                <w:sz w:val="14"/>
                <w:szCs w:val="14"/>
              </w:rPr>
              <w:t xml:space="preserve">         </w:t>
            </w:r>
          </w:p>
          <w:p w14:paraId="10C38EDE" w14:textId="77777777" w:rsidR="005701C8" w:rsidRDefault="006A55CD" w:rsidP="005701C8">
            <w:pPr>
              <w:rPr>
                <w:rFonts w:ascii="Courier New" w:hAnsi="Courier New" w:cs="Courier New"/>
                <w:sz w:val="14"/>
                <w:szCs w:val="14"/>
              </w:rPr>
            </w:pPr>
            <w:r>
              <w:rPr>
                <w:rFonts w:ascii="Courier New" w:hAnsi="Courier New" w:cs="Courier New"/>
                <w:sz w:val="14"/>
                <w:szCs w:val="14"/>
              </w:rPr>
              <w:t xml:space="preserve">## </w:t>
            </w:r>
            <w:r w:rsidRPr="006A55CD">
              <w:rPr>
                <w:rFonts w:ascii="Courier New" w:hAnsi="Courier New" w:cs="Courier New"/>
                <w:sz w:val="14"/>
                <w:szCs w:val="14"/>
              </w:rPr>
              <w:t>Specificity : 0.</w:t>
            </w:r>
            <w:r w:rsidR="005701C8">
              <w:rPr>
                <w:rFonts w:ascii="Courier New" w:hAnsi="Courier New" w:cs="Courier New"/>
                <w:sz w:val="14"/>
                <w:szCs w:val="14"/>
              </w:rPr>
              <w:t>88166</w:t>
            </w:r>
          </w:p>
          <w:p w14:paraId="417A7C74" w14:textId="2CF5FA70" w:rsidR="00EA1D9A" w:rsidRPr="00F946F4" w:rsidRDefault="005701C8" w:rsidP="005701C8">
            <w:pPr>
              <w:rPr>
                <w:rFonts w:ascii="Courier New" w:hAnsi="Courier New" w:cs="Courier New"/>
                <w:sz w:val="14"/>
                <w:szCs w:val="14"/>
              </w:rPr>
            </w:pPr>
            <w:r>
              <w:rPr>
                <w:rFonts w:ascii="Courier New" w:hAnsi="Courier New" w:cs="Courier New"/>
                <w:sz w:val="14"/>
                <w:szCs w:val="14"/>
              </w:rPr>
              <w:t>## AUC : 0.738</w:t>
            </w:r>
            <w:r w:rsidR="006A55CD" w:rsidRPr="006A55CD">
              <w:rPr>
                <w:rFonts w:ascii="Courier New" w:hAnsi="Courier New" w:cs="Courier New"/>
                <w:sz w:val="14"/>
                <w:szCs w:val="14"/>
              </w:rPr>
              <w:t xml:space="preserve">        </w:t>
            </w:r>
          </w:p>
        </w:tc>
        <w:tc>
          <w:tcPr>
            <w:tcW w:w="3798" w:type="dxa"/>
          </w:tcPr>
          <w:p w14:paraId="24D64227" w14:textId="77777777" w:rsidR="00EA1D9A" w:rsidRDefault="006A55CD" w:rsidP="00A97A4E">
            <w:pPr>
              <w:rPr>
                <w:sz w:val="18"/>
                <w:szCs w:val="18"/>
              </w:rPr>
            </w:pPr>
            <w:r>
              <w:rPr>
                <w:noProof/>
              </w:rPr>
              <w:drawing>
                <wp:inline distT="0" distB="0" distL="0" distR="0" wp14:anchorId="61EEA908" wp14:editId="0CD1BDB0">
                  <wp:extent cx="1280160" cy="1188720"/>
                  <wp:effectExtent l="0" t="0" r="0" b="0"/>
                  <wp:docPr id="54" name="Picture"/>
                  <wp:cNvGraphicFramePr/>
                  <a:graphic xmlns:a="http://schemas.openxmlformats.org/drawingml/2006/main">
                    <a:graphicData uri="http://schemas.openxmlformats.org/drawingml/2006/picture">
                      <pic:pic xmlns:pic="http://schemas.openxmlformats.org/drawingml/2006/picture">
                        <pic:nvPicPr>
                          <pic:cNvPr id="54" name="Picture"/>
                          <pic:cNvPicPr/>
                        </pic:nvPicPr>
                        <pic:blipFill>
                          <a:blip r:embed="rId29"/>
                          <a:stretch>
                            <a:fillRect/>
                          </a:stretch>
                        </pic:blipFill>
                        <pic:spPr bwMode="auto">
                          <a:xfrm>
                            <a:off x="0" y="0"/>
                            <a:ext cx="1280160" cy="1188720"/>
                          </a:xfrm>
                          <a:prstGeom prst="rect">
                            <a:avLst/>
                          </a:prstGeom>
                          <a:noFill/>
                          <a:ln w="9525">
                            <a:noFill/>
                            <a:headEnd/>
                            <a:tailEnd/>
                          </a:ln>
                        </pic:spPr>
                      </pic:pic>
                    </a:graphicData>
                  </a:graphic>
                </wp:inline>
              </w:drawing>
            </w:r>
          </w:p>
          <w:p w14:paraId="130541FD" w14:textId="2505933F" w:rsidR="0067110F" w:rsidRPr="00EA1D9A" w:rsidRDefault="0067110F" w:rsidP="00A97A4E">
            <w:pPr>
              <w:rPr>
                <w:sz w:val="18"/>
                <w:szCs w:val="18"/>
              </w:rPr>
            </w:pPr>
          </w:p>
        </w:tc>
      </w:tr>
      <w:tr w:rsidR="00EA1D9A" w:rsidRPr="00EA1D9A" w14:paraId="44BDF367" w14:textId="77777777" w:rsidTr="00170F7A">
        <w:tc>
          <w:tcPr>
            <w:tcW w:w="1098" w:type="dxa"/>
          </w:tcPr>
          <w:p w14:paraId="517817F9" w14:textId="6E8C5A98" w:rsidR="00EA1D9A" w:rsidRPr="00EA1D9A" w:rsidRDefault="00EA1D9A" w:rsidP="00A97A4E">
            <w:pPr>
              <w:rPr>
                <w:sz w:val="18"/>
                <w:szCs w:val="18"/>
              </w:rPr>
            </w:pPr>
            <w:r>
              <w:rPr>
                <w:sz w:val="18"/>
                <w:szCs w:val="18"/>
              </w:rPr>
              <w:t>2</w:t>
            </w:r>
          </w:p>
        </w:tc>
        <w:tc>
          <w:tcPr>
            <w:tcW w:w="1170" w:type="dxa"/>
          </w:tcPr>
          <w:p w14:paraId="506248B2" w14:textId="0891A5F3" w:rsidR="00EA1D9A" w:rsidRPr="00EA1D9A" w:rsidRDefault="00F946F4" w:rsidP="005701C8">
            <w:pPr>
              <w:rPr>
                <w:sz w:val="18"/>
                <w:szCs w:val="18"/>
              </w:rPr>
            </w:pPr>
            <w:r>
              <w:rPr>
                <w:sz w:val="18"/>
                <w:szCs w:val="18"/>
              </w:rPr>
              <w:t>Correlations cutoff = 0.</w:t>
            </w:r>
            <w:r w:rsidR="005701C8">
              <w:rPr>
                <w:sz w:val="18"/>
                <w:szCs w:val="18"/>
              </w:rPr>
              <w:t>25</w:t>
            </w:r>
          </w:p>
        </w:tc>
        <w:tc>
          <w:tcPr>
            <w:tcW w:w="990" w:type="dxa"/>
          </w:tcPr>
          <w:p w14:paraId="658BAB47" w14:textId="4E10AED1" w:rsidR="00EA1D9A" w:rsidRPr="00EA1D9A" w:rsidRDefault="005701C8" w:rsidP="005701C8">
            <w:pPr>
              <w:rPr>
                <w:sz w:val="18"/>
                <w:szCs w:val="18"/>
              </w:rPr>
            </w:pPr>
            <w:r>
              <w:rPr>
                <w:sz w:val="18"/>
                <w:szCs w:val="18"/>
              </w:rPr>
              <w:t>17</w:t>
            </w:r>
          </w:p>
        </w:tc>
        <w:tc>
          <w:tcPr>
            <w:tcW w:w="2520" w:type="dxa"/>
          </w:tcPr>
          <w:p w14:paraId="4DADF97A"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Reference</w:t>
            </w:r>
          </w:p>
          <w:p w14:paraId="2648A22D"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Prediction   0   1</w:t>
            </w:r>
          </w:p>
          <w:p w14:paraId="4B825E8E" w14:textId="33798E16"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0 </w:t>
            </w:r>
            <w:r w:rsidR="005701C8">
              <w:rPr>
                <w:rFonts w:ascii="Courier New" w:hAnsi="Courier New" w:cs="Courier New"/>
                <w:sz w:val="14"/>
                <w:szCs w:val="14"/>
              </w:rPr>
              <w:t>688</w:t>
            </w:r>
            <w:r w:rsidRPr="006A55CD">
              <w:rPr>
                <w:rFonts w:ascii="Courier New" w:hAnsi="Courier New" w:cs="Courier New"/>
                <w:sz w:val="14"/>
                <w:szCs w:val="14"/>
              </w:rPr>
              <w:t xml:space="preserve"> </w:t>
            </w:r>
            <w:r w:rsidR="005701C8">
              <w:rPr>
                <w:rFonts w:ascii="Courier New" w:hAnsi="Courier New" w:cs="Courier New"/>
                <w:sz w:val="14"/>
                <w:szCs w:val="14"/>
              </w:rPr>
              <w:t>196</w:t>
            </w:r>
          </w:p>
          <w:p w14:paraId="1E6CD0FB" w14:textId="76E9E514" w:rsidR="00933950" w:rsidRDefault="006A55CD" w:rsidP="006A55CD">
            <w:pPr>
              <w:rPr>
                <w:rFonts w:ascii="Courier New" w:hAnsi="Courier New" w:cs="Courier New"/>
                <w:sz w:val="14"/>
                <w:szCs w:val="14"/>
              </w:rPr>
            </w:pPr>
            <w:r w:rsidRPr="006A55CD">
              <w:rPr>
                <w:rFonts w:ascii="Courier New" w:hAnsi="Courier New" w:cs="Courier New"/>
                <w:sz w:val="14"/>
                <w:szCs w:val="14"/>
              </w:rPr>
              <w:t xml:space="preserve">##          1  </w:t>
            </w:r>
            <w:r w:rsidR="005701C8">
              <w:rPr>
                <w:rFonts w:ascii="Courier New" w:hAnsi="Courier New" w:cs="Courier New"/>
                <w:sz w:val="14"/>
                <w:szCs w:val="14"/>
              </w:rPr>
              <w:t>81</w:t>
            </w:r>
            <w:r w:rsidRPr="006A55CD">
              <w:rPr>
                <w:rFonts w:ascii="Courier New" w:hAnsi="Courier New" w:cs="Courier New"/>
                <w:sz w:val="14"/>
                <w:szCs w:val="14"/>
              </w:rPr>
              <w:t xml:space="preserve">  </w:t>
            </w:r>
            <w:r w:rsidR="005701C8">
              <w:rPr>
                <w:rFonts w:ascii="Courier New" w:hAnsi="Courier New" w:cs="Courier New"/>
                <w:sz w:val="14"/>
                <w:szCs w:val="14"/>
              </w:rPr>
              <w:t>65</w:t>
            </w:r>
            <w:r w:rsidR="00F946F4" w:rsidRPr="00F946F4">
              <w:rPr>
                <w:rFonts w:ascii="Courier New" w:hAnsi="Courier New" w:cs="Courier New"/>
                <w:sz w:val="14"/>
                <w:szCs w:val="14"/>
              </w:rPr>
              <w:br/>
              <w:t xml:space="preserve">##                                           </w:t>
            </w:r>
            <w:r w:rsidR="00F946F4" w:rsidRPr="00F946F4">
              <w:rPr>
                <w:rFonts w:ascii="Courier New" w:hAnsi="Courier New" w:cs="Courier New"/>
                <w:sz w:val="14"/>
                <w:szCs w:val="14"/>
              </w:rPr>
              <w:br/>
            </w:r>
            <w:r w:rsidR="00F946F4">
              <w:rPr>
                <w:rFonts w:ascii="Courier New" w:hAnsi="Courier New" w:cs="Courier New"/>
                <w:sz w:val="14"/>
                <w:szCs w:val="14"/>
              </w:rPr>
              <w:t xml:space="preserve">## </w:t>
            </w:r>
            <w:r w:rsidR="00F946F4" w:rsidRPr="00F946F4">
              <w:rPr>
                <w:rFonts w:ascii="Courier New" w:hAnsi="Courier New" w:cs="Courier New"/>
                <w:sz w:val="14"/>
                <w:szCs w:val="14"/>
              </w:rPr>
              <w:t>Accuracy : 0.</w:t>
            </w:r>
            <w:r w:rsidR="005701C8">
              <w:rPr>
                <w:rFonts w:ascii="Courier New" w:hAnsi="Courier New" w:cs="Courier New"/>
                <w:sz w:val="14"/>
                <w:szCs w:val="14"/>
              </w:rPr>
              <w:t>7311</w:t>
            </w:r>
            <w:r w:rsidR="001839BD" w:rsidRPr="001839BD">
              <w:rPr>
                <w:rFonts w:ascii="Courier New" w:hAnsi="Courier New" w:cs="Courier New"/>
                <w:sz w:val="14"/>
                <w:szCs w:val="14"/>
              </w:rPr>
              <w:t xml:space="preserve">          </w:t>
            </w:r>
          </w:p>
          <w:p w14:paraId="09B01356" w14:textId="34B25209" w:rsidR="001839BD" w:rsidRPr="001839BD" w:rsidRDefault="001839BD" w:rsidP="001839BD">
            <w:pPr>
              <w:rPr>
                <w:rFonts w:ascii="Courier New" w:hAnsi="Courier New" w:cs="Courier New"/>
                <w:sz w:val="14"/>
                <w:szCs w:val="14"/>
              </w:rPr>
            </w:pPr>
            <w:r>
              <w:rPr>
                <w:rFonts w:ascii="Courier New" w:hAnsi="Courier New" w:cs="Courier New"/>
                <w:sz w:val="14"/>
                <w:szCs w:val="14"/>
              </w:rPr>
              <w:t xml:space="preserve">## </w:t>
            </w:r>
            <w:r w:rsidRPr="001839BD">
              <w:rPr>
                <w:rFonts w:ascii="Courier New" w:hAnsi="Courier New" w:cs="Courier New"/>
                <w:sz w:val="14"/>
                <w:szCs w:val="14"/>
              </w:rPr>
              <w:t>Sensitivity : 0.</w:t>
            </w:r>
            <w:r w:rsidR="005701C8">
              <w:rPr>
                <w:rFonts w:ascii="Courier New" w:hAnsi="Courier New" w:cs="Courier New"/>
                <w:sz w:val="14"/>
                <w:szCs w:val="14"/>
              </w:rPr>
              <w:t>24904</w:t>
            </w:r>
            <w:r w:rsidRPr="001839BD">
              <w:rPr>
                <w:rFonts w:ascii="Courier New" w:hAnsi="Courier New" w:cs="Courier New"/>
                <w:sz w:val="14"/>
                <w:szCs w:val="14"/>
              </w:rPr>
              <w:t xml:space="preserve">          </w:t>
            </w:r>
          </w:p>
          <w:p w14:paraId="5A72C82E" w14:textId="3BA63764" w:rsidR="005701C8" w:rsidRDefault="001839BD" w:rsidP="006A55CD">
            <w:pPr>
              <w:rPr>
                <w:rFonts w:ascii="Courier New" w:hAnsi="Courier New" w:cs="Courier New"/>
                <w:sz w:val="14"/>
                <w:szCs w:val="14"/>
              </w:rPr>
            </w:pPr>
            <w:r w:rsidRPr="001839BD">
              <w:rPr>
                <w:rFonts w:ascii="Courier New" w:hAnsi="Courier New" w:cs="Courier New"/>
                <w:sz w:val="14"/>
                <w:szCs w:val="14"/>
              </w:rPr>
              <w:t>## Specificity : 0.</w:t>
            </w:r>
            <w:r w:rsidR="005701C8">
              <w:rPr>
                <w:rFonts w:ascii="Courier New" w:hAnsi="Courier New" w:cs="Courier New"/>
                <w:sz w:val="14"/>
                <w:szCs w:val="14"/>
              </w:rPr>
              <w:t>89467</w:t>
            </w:r>
          </w:p>
          <w:p w14:paraId="3A36C219" w14:textId="72A7DDD4" w:rsidR="00EA1D9A" w:rsidRPr="00F946F4" w:rsidRDefault="005701C8" w:rsidP="006A55CD">
            <w:pPr>
              <w:rPr>
                <w:rFonts w:ascii="Courier New" w:hAnsi="Courier New" w:cs="Courier New"/>
                <w:sz w:val="14"/>
                <w:szCs w:val="14"/>
              </w:rPr>
            </w:pPr>
            <w:r>
              <w:rPr>
                <w:rFonts w:ascii="Courier New" w:hAnsi="Courier New" w:cs="Courier New"/>
                <w:sz w:val="14"/>
                <w:szCs w:val="14"/>
              </w:rPr>
              <w:t>## AUC :</w:t>
            </w:r>
            <w:r w:rsidR="001839BD" w:rsidRPr="001839BD">
              <w:rPr>
                <w:rFonts w:ascii="Courier New" w:hAnsi="Courier New" w:cs="Courier New"/>
                <w:sz w:val="14"/>
                <w:szCs w:val="14"/>
              </w:rPr>
              <w:t xml:space="preserve"> </w:t>
            </w:r>
            <w:r>
              <w:rPr>
                <w:rFonts w:ascii="Courier New" w:hAnsi="Courier New" w:cs="Courier New"/>
                <w:sz w:val="14"/>
                <w:szCs w:val="14"/>
              </w:rPr>
              <w:t>0.734</w:t>
            </w:r>
            <w:r w:rsidR="001839BD" w:rsidRPr="001839BD">
              <w:rPr>
                <w:rFonts w:ascii="Courier New" w:hAnsi="Courier New" w:cs="Courier New"/>
                <w:sz w:val="14"/>
                <w:szCs w:val="14"/>
              </w:rPr>
              <w:t xml:space="preserve">       </w:t>
            </w:r>
          </w:p>
        </w:tc>
        <w:tc>
          <w:tcPr>
            <w:tcW w:w="3798" w:type="dxa"/>
          </w:tcPr>
          <w:p w14:paraId="4AB4A124" w14:textId="451DAFBE" w:rsidR="00EA1D9A" w:rsidRDefault="005701C8" w:rsidP="00A97A4E">
            <w:pPr>
              <w:rPr>
                <w:sz w:val="18"/>
                <w:szCs w:val="18"/>
              </w:rPr>
            </w:pPr>
            <w:r>
              <w:rPr>
                <w:noProof/>
              </w:rPr>
              <w:drawing>
                <wp:inline distT="0" distB="0" distL="0" distR="0" wp14:anchorId="1EEBF646" wp14:editId="3C6E79E6">
                  <wp:extent cx="1280160" cy="1188720"/>
                  <wp:effectExtent l="0" t="0" r="0" b="0"/>
                  <wp:docPr id="57" name="Picture"/>
                  <wp:cNvGraphicFramePr/>
                  <a:graphic xmlns:a="http://schemas.openxmlformats.org/drawingml/2006/main">
                    <a:graphicData uri="http://schemas.openxmlformats.org/drawingml/2006/picture">
                      <pic:pic xmlns:pic="http://schemas.openxmlformats.org/drawingml/2006/picture">
                        <pic:nvPicPr>
                          <pic:cNvPr id="0" name="Picture" descr="capstone_files/figure-docx/unnamed-chunk-46-1.png"/>
                          <pic:cNvPicPr>
                            <a:picLocks noChangeAspect="1" noChangeArrowheads="1"/>
                          </pic:cNvPicPr>
                        </pic:nvPicPr>
                        <pic:blipFill>
                          <a:blip r:embed="rId30"/>
                          <a:stretch>
                            <a:fillRect/>
                          </a:stretch>
                        </pic:blipFill>
                        <pic:spPr bwMode="auto">
                          <a:xfrm>
                            <a:off x="0" y="0"/>
                            <a:ext cx="1280160" cy="1188720"/>
                          </a:xfrm>
                          <a:prstGeom prst="rect">
                            <a:avLst/>
                          </a:prstGeom>
                          <a:noFill/>
                          <a:ln w="9525">
                            <a:noFill/>
                            <a:headEnd/>
                            <a:tailEnd/>
                          </a:ln>
                        </pic:spPr>
                      </pic:pic>
                    </a:graphicData>
                  </a:graphic>
                </wp:inline>
              </w:drawing>
            </w:r>
          </w:p>
          <w:p w14:paraId="61C103DC" w14:textId="11B5BC95" w:rsidR="0067110F" w:rsidRPr="00EA1D9A" w:rsidRDefault="0067110F" w:rsidP="00A97A4E">
            <w:pPr>
              <w:rPr>
                <w:sz w:val="18"/>
                <w:szCs w:val="18"/>
              </w:rPr>
            </w:pPr>
          </w:p>
        </w:tc>
      </w:tr>
      <w:tr w:rsidR="00EA1D9A" w:rsidRPr="00EA1D9A" w14:paraId="585EC23F" w14:textId="77777777" w:rsidTr="00170F7A">
        <w:tc>
          <w:tcPr>
            <w:tcW w:w="1098" w:type="dxa"/>
          </w:tcPr>
          <w:p w14:paraId="38CF7AE7" w14:textId="197C6438" w:rsidR="00EA1D9A" w:rsidRPr="00EA1D9A" w:rsidRDefault="00EA1D9A" w:rsidP="00A97A4E">
            <w:pPr>
              <w:rPr>
                <w:sz w:val="18"/>
                <w:szCs w:val="18"/>
              </w:rPr>
            </w:pPr>
            <w:r>
              <w:rPr>
                <w:sz w:val="18"/>
                <w:szCs w:val="18"/>
              </w:rPr>
              <w:t>2b</w:t>
            </w:r>
          </w:p>
        </w:tc>
        <w:tc>
          <w:tcPr>
            <w:tcW w:w="1170" w:type="dxa"/>
          </w:tcPr>
          <w:p w14:paraId="462F8026" w14:textId="20728B32" w:rsidR="00EA1D9A" w:rsidRPr="00EA1D9A" w:rsidRDefault="00F946F4" w:rsidP="005701C8">
            <w:pPr>
              <w:rPr>
                <w:sz w:val="18"/>
                <w:szCs w:val="18"/>
              </w:rPr>
            </w:pPr>
            <w:r>
              <w:rPr>
                <w:sz w:val="18"/>
                <w:szCs w:val="18"/>
              </w:rPr>
              <w:t>Correlations cutoff = 0.</w:t>
            </w:r>
            <w:r w:rsidR="005701C8">
              <w:rPr>
                <w:sz w:val="18"/>
                <w:szCs w:val="18"/>
              </w:rPr>
              <w:t>50</w:t>
            </w:r>
          </w:p>
        </w:tc>
        <w:tc>
          <w:tcPr>
            <w:tcW w:w="990" w:type="dxa"/>
          </w:tcPr>
          <w:p w14:paraId="27540175" w14:textId="4BE870E7" w:rsidR="00EA1D9A" w:rsidRPr="00EA1D9A" w:rsidRDefault="005701C8" w:rsidP="00A97A4E">
            <w:pPr>
              <w:rPr>
                <w:sz w:val="18"/>
                <w:szCs w:val="18"/>
              </w:rPr>
            </w:pPr>
            <w:r>
              <w:rPr>
                <w:sz w:val="18"/>
                <w:szCs w:val="18"/>
              </w:rPr>
              <w:t>24</w:t>
            </w:r>
          </w:p>
        </w:tc>
        <w:tc>
          <w:tcPr>
            <w:tcW w:w="2520" w:type="dxa"/>
          </w:tcPr>
          <w:p w14:paraId="4F04052F"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Reference</w:t>
            </w:r>
          </w:p>
          <w:p w14:paraId="6847ADBE"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Prediction   0   1</w:t>
            </w:r>
          </w:p>
          <w:p w14:paraId="20E151C7" w14:textId="775220B0"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0 </w:t>
            </w:r>
            <w:r w:rsidR="005701C8">
              <w:rPr>
                <w:rFonts w:ascii="Courier New" w:hAnsi="Courier New" w:cs="Courier New"/>
                <w:sz w:val="14"/>
                <w:szCs w:val="14"/>
              </w:rPr>
              <w:t>688</w:t>
            </w:r>
            <w:r w:rsidRPr="006A55CD">
              <w:rPr>
                <w:rFonts w:ascii="Courier New" w:hAnsi="Courier New" w:cs="Courier New"/>
                <w:sz w:val="14"/>
                <w:szCs w:val="14"/>
              </w:rPr>
              <w:t xml:space="preserve"> </w:t>
            </w:r>
            <w:r w:rsidR="005701C8">
              <w:rPr>
                <w:rFonts w:ascii="Courier New" w:hAnsi="Courier New" w:cs="Courier New"/>
                <w:sz w:val="14"/>
                <w:szCs w:val="14"/>
              </w:rPr>
              <w:t>184</w:t>
            </w:r>
          </w:p>
          <w:p w14:paraId="7F0B0D84" w14:textId="6C8ED34A"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w:t>
            </w:r>
            <w:r w:rsidR="005701C8">
              <w:rPr>
                <w:rFonts w:ascii="Courier New" w:hAnsi="Courier New" w:cs="Courier New"/>
                <w:sz w:val="14"/>
                <w:szCs w:val="14"/>
              </w:rPr>
              <w:t>1  81  77</w:t>
            </w:r>
          </w:p>
          <w:p w14:paraId="66127311"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w:t>
            </w:r>
          </w:p>
          <w:p w14:paraId="0F516840" w14:textId="4E92A226" w:rsidR="006A55CD" w:rsidRPr="006A55CD" w:rsidRDefault="006A55CD" w:rsidP="006A55CD">
            <w:pPr>
              <w:rPr>
                <w:rFonts w:ascii="Courier New" w:hAnsi="Courier New" w:cs="Courier New"/>
                <w:sz w:val="14"/>
                <w:szCs w:val="14"/>
              </w:rPr>
            </w:pPr>
            <w:r>
              <w:rPr>
                <w:rFonts w:ascii="Courier New" w:hAnsi="Courier New" w:cs="Courier New"/>
                <w:sz w:val="14"/>
                <w:szCs w:val="14"/>
              </w:rPr>
              <w:t>##</w:t>
            </w:r>
            <w:r w:rsidRPr="006A55CD">
              <w:rPr>
                <w:rFonts w:ascii="Courier New" w:hAnsi="Courier New" w:cs="Courier New"/>
                <w:sz w:val="14"/>
                <w:szCs w:val="14"/>
              </w:rPr>
              <w:t xml:space="preserve"> Accuracy : 0.</w:t>
            </w:r>
            <w:r w:rsidR="00650C4F">
              <w:rPr>
                <w:rFonts w:ascii="Courier New" w:hAnsi="Courier New" w:cs="Courier New"/>
                <w:sz w:val="14"/>
                <w:szCs w:val="14"/>
              </w:rPr>
              <w:t>7427</w:t>
            </w:r>
            <w:r w:rsidRPr="006A55CD">
              <w:rPr>
                <w:rFonts w:ascii="Courier New" w:hAnsi="Courier New" w:cs="Courier New"/>
                <w:sz w:val="14"/>
                <w:szCs w:val="14"/>
              </w:rPr>
              <w:t xml:space="preserve">          ## Sensitivity : 0.</w:t>
            </w:r>
            <w:r w:rsidR="00650C4F">
              <w:rPr>
                <w:rFonts w:ascii="Courier New" w:hAnsi="Courier New" w:cs="Courier New"/>
                <w:sz w:val="14"/>
                <w:szCs w:val="14"/>
              </w:rPr>
              <w:t>29502</w:t>
            </w:r>
            <w:r w:rsidRPr="006A55CD">
              <w:rPr>
                <w:rFonts w:ascii="Courier New" w:hAnsi="Courier New" w:cs="Courier New"/>
                <w:sz w:val="14"/>
                <w:szCs w:val="14"/>
              </w:rPr>
              <w:t xml:space="preserve">         </w:t>
            </w:r>
          </w:p>
          <w:p w14:paraId="336132B9" w14:textId="00E64C23" w:rsidR="005701C8" w:rsidRDefault="006A55CD" w:rsidP="006A55CD">
            <w:pPr>
              <w:rPr>
                <w:rFonts w:ascii="Courier New" w:hAnsi="Courier New" w:cs="Courier New"/>
                <w:sz w:val="14"/>
                <w:szCs w:val="14"/>
              </w:rPr>
            </w:pPr>
            <w:r w:rsidRPr="006A55CD">
              <w:rPr>
                <w:rFonts w:ascii="Courier New" w:hAnsi="Courier New" w:cs="Courier New"/>
                <w:sz w:val="14"/>
                <w:szCs w:val="14"/>
              </w:rPr>
              <w:t>## Specificity : 0.</w:t>
            </w:r>
            <w:r w:rsidR="00650C4F">
              <w:rPr>
                <w:rFonts w:ascii="Courier New" w:hAnsi="Courier New" w:cs="Courier New"/>
                <w:sz w:val="14"/>
                <w:szCs w:val="14"/>
              </w:rPr>
              <w:t>89467</w:t>
            </w:r>
          </w:p>
          <w:p w14:paraId="5CC89C33" w14:textId="1E03898C" w:rsidR="00EA1D9A" w:rsidRPr="005369AB" w:rsidRDefault="005701C8" w:rsidP="006A55CD">
            <w:pPr>
              <w:rPr>
                <w:rFonts w:ascii="Courier New" w:hAnsi="Courier New" w:cs="Courier New"/>
                <w:sz w:val="14"/>
                <w:szCs w:val="14"/>
              </w:rPr>
            </w:pPr>
            <w:r>
              <w:rPr>
                <w:rFonts w:ascii="Courier New" w:hAnsi="Courier New" w:cs="Courier New"/>
                <w:sz w:val="14"/>
                <w:szCs w:val="14"/>
              </w:rPr>
              <w:t xml:space="preserve">## AUC : </w:t>
            </w:r>
            <w:r w:rsidR="00650C4F">
              <w:rPr>
                <w:rFonts w:ascii="Courier New" w:hAnsi="Courier New" w:cs="Courier New"/>
                <w:sz w:val="14"/>
                <w:szCs w:val="14"/>
              </w:rPr>
              <w:t>0.735</w:t>
            </w:r>
            <w:r w:rsidR="006A55CD" w:rsidRPr="006A55CD">
              <w:rPr>
                <w:rFonts w:ascii="Courier New" w:hAnsi="Courier New" w:cs="Courier New"/>
                <w:sz w:val="14"/>
                <w:szCs w:val="14"/>
              </w:rPr>
              <w:t xml:space="preserve">         </w:t>
            </w:r>
          </w:p>
        </w:tc>
        <w:tc>
          <w:tcPr>
            <w:tcW w:w="3798" w:type="dxa"/>
          </w:tcPr>
          <w:p w14:paraId="0E96CD27" w14:textId="77777777" w:rsidR="00EA1D9A" w:rsidRDefault="006A55CD" w:rsidP="00A97A4E">
            <w:pPr>
              <w:rPr>
                <w:sz w:val="18"/>
                <w:szCs w:val="18"/>
              </w:rPr>
            </w:pPr>
            <w:r>
              <w:rPr>
                <w:noProof/>
              </w:rPr>
              <w:drawing>
                <wp:inline distT="0" distB="0" distL="0" distR="0" wp14:anchorId="07BDAF10" wp14:editId="52C7B5CA">
                  <wp:extent cx="1280160" cy="1188720"/>
                  <wp:effectExtent l="0" t="0" r="0" b="0"/>
                  <wp:docPr id="59" name="Picture"/>
                  <wp:cNvGraphicFramePr/>
                  <a:graphic xmlns:a="http://schemas.openxmlformats.org/drawingml/2006/main">
                    <a:graphicData uri="http://schemas.openxmlformats.org/drawingml/2006/picture">
                      <pic:pic xmlns:pic="http://schemas.openxmlformats.org/drawingml/2006/picture">
                        <pic:nvPicPr>
                          <pic:cNvPr id="59" name="Picture"/>
                          <pic:cNvPicPr/>
                        </pic:nvPicPr>
                        <pic:blipFill>
                          <a:blip r:embed="rId31"/>
                          <a:stretch>
                            <a:fillRect/>
                          </a:stretch>
                        </pic:blipFill>
                        <pic:spPr bwMode="auto">
                          <a:xfrm>
                            <a:off x="0" y="0"/>
                            <a:ext cx="1280160" cy="1188720"/>
                          </a:xfrm>
                          <a:prstGeom prst="rect">
                            <a:avLst/>
                          </a:prstGeom>
                          <a:noFill/>
                          <a:ln w="9525">
                            <a:noFill/>
                            <a:headEnd/>
                            <a:tailEnd/>
                          </a:ln>
                        </pic:spPr>
                      </pic:pic>
                    </a:graphicData>
                  </a:graphic>
                </wp:inline>
              </w:drawing>
            </w:r>
          </w:p>
          <w:p w14:paraId="171D414C" w14:textId="05EA474B" w:rsidR="0067110F" w:rsidRPr="00EA1D9A" w:rsidRDefault="0067110F" w:rsidP="00A97A4E">
            <w:pPr>
              <w:rPr>
                <w:sz w:val="18"/>
                <w:szCs w:val="18"/>
              </w:rPr>
            </w:pPr>
          </w:p>
        </w:tc>
      </w:tr>
      <w:tr w:rsidR="00EA1D9A" w:rsidRPr="00EA1D9A" w14:paraId="29BC3AB1" w14:textId="77777777" w:rsidTr="00170F7A">
        <w:tc>
          <w:tcPr>
            <w:tcW w:w="1098" w:type="dxa"/>
          </w:tcPr>
          <w:p w14:paraId="525EC7ED" w14:textId="541D7A81" w:rsidR="00EA1D9A" w:rsidRPr="00EA1D9A" w:rsidRDefault="00EA1D9A" w:rsidP="00A97A4E">
            <w:pPr>
              <w:rPr>
                <w:sz w:val="18"/>
                <w:szCs w:val="18"/>
              </w:rPr>
            </w:pPr>
            <w:r>
              <w:rPr>
                <w:sz w:val="18"/>
                <w:szCs w:val="18"/>
              </w:rPr>
              <w:t>2c</w:t>
            </w:r>
          </w:p>
        </w:tc>
        <w:tc>
          <w:tcPr>
            <w:tcW w:w="1170" w:type="dxa"/>
          </w:tcPr>
          <w:p w14:paraId="464EC939" w14:textId="32CA98AC" w:rsidR="00EA1D9A" w:rsidRPr="00EA1D9A" w:rsidRDefault="00F946F4" w:rsidP="005701C8">
            <w:pPr>
              <w:rPr>
                <w:sz w:val="18"/>
                <w:szCs w:val="18"/>
              </w:rPr>
            </w:pPr>
            <w:r>
              <w:rPr>
                <w:sz w:val="18"/>
                <w:szCs w:val="18"/>
              </w:rPr>
              <w:t>Correlations cutoff = 0.</w:t>
            </w:r>
            <w:r w:rsidR="005701C8">
              <w:rPr>
                <w:sz w:val="18"/>
                <w:szCs w:val="18"/>
              </w:rPr>
              <w:t>7</w:t>
            </w:r>
            <w:r>
              <w:rPr>
                <w:sz w:val="18"/>
                <w:szCs w:val="18"/>
              </w:rPr>
              <w:t>5</w:t>
            </w:r>
          </w:p>
        </w:tc>
        <w:tc>
          <w:tcPr>
            <w:tcW w:w="990" w:type="dxa"/>
          </w:tcPr>
          <w:p w14:paraId="578A5D7B" w14:textId="5D1AC4A0" w:rsidR="00EA1D9A" w:rsidRPr="00EA1D9A" w:rsidRDefault="00650C4F" w:rsidP="00A97A4E">
            <w:pPr>
              <w:rPr>
                <w:sz w:val="18"/>
                <w:szCs w:val="18"/>
              </w:rPr>
            </w:pPr>
            <w:r>
              <w:rPr>
                <w:sz w:val="18"/>
                <w:szCs w:val="18"/>
              </w:rPr>
              <w:t>29</w:t>
            </w:r>
          </w:p>
        </w:tc>
        <w:tc>
          <w:tcPr>
            <w:tcW w:w="2520" w:type="dxa"/>
          </w:tcPr>
          <w:p w14:paraId="370A49A9"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Reference</w:t>
            </w:r>
          </w:p>
          <w:p w14:paraId="20B8A6FF"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Prediction   0   1</w:t>
            </w:r>
          </w:p>
          <w:p w14:paraId="66EB4CDE" w14:textId="0F403253"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w:t>
            </w:r>
            <w:r w:rsidR="00650C4F">
              <w:rPr>
                <w:rFonts w:ascii="Courier New" w:hAnsi="Courier New" w:cs="Courier New"/>
                <w:sz w:val="14"/>
                <w:szCs w:val="14"/>
              </w:rPr>
              <w:t>0 680</w:t>
            </w:r>
            <w:r w:rsidRPr="006A55CD">
              <w:rPr>
                <w:rFonts w:ascii="Courier New" w:hAnsi="Courier New" w:cs="Courier New"/>
                <w:sz w:val="14"/>
                <w:szCs w:val="14"/>
              </w:rPr>
              <w:t xml:space="preserve"> </w:t>
            </w:r>
            <w:r w:rsidR="00650C4F">
              <w:rPr>
                <w:rFonts w:ascii="Courier New" w:hAnsi="Courier New" w:cs="Courier New"/>
                <w:sz w:val="14"/>
                <w:szCs w:val="14"/>
              </w:rPr>
              <w:t>189</w:t>
            </w:r>
          </w:p>
          <w:p w14:paraId="6BF0BE62" w14:textId="2FA34EB9"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w:t>
            </w:r>
            <w:r w:rsidR="00650C4F">
              <w:rPr>
                <w:rFonts w:ascii="Courier New" w:hAnsi="Courier New" w:cs="Courier New"/>
                <w:sz w:val="14"/>
                <w:szCs w:val="14"/>
              </w:rPr>
              <w:t>1  89  72</w:t>
            </w:r>
          </w:p>
          <w:p w14:paraId="0DC4985C"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w:t>
            </w:r>
          </w:p>
          <w:p w14:paraId="6779EDDD" w14:textId="0A557102" w:rsidR="001839BD" w:rsidRDefault="006A55CD" w:rsidP="006A55CD">
            <w:pPr>
              <w:rPr>
                <w:rFonts w:ascii="Courier New" w:hAnsi="Courier New" w:cs="Courier New"/>
                <w:sz w:val="14"/>
                <w:szCs w:val="14"/>
              </w:rPr>
            </w:pPr>
            <w:r w:rsidRPr="006A55CD">
              <w:rPr>
                <w:rFonts w:ascii="Courier New" w:hAnsi="Courier New" w:cs="Courier New"/>
                <w:sz w:val="14"/>
                <w:szCs w:val="14"/>
              </w:rPr>
              <w:t>## Accuracy : 0.</w:t>
            </w:r>
            <w:r w:rsidR="00650C4F">
              <w:rPr>
                <w:rFonts w:ascii="Courier New" w:hAnsi="Courier New" w:cs="Courier New"/>
                <w:sz w:val="14"/>
                <w:szCs w:val="14"/>
              </w:rPr>
              <w:t>7301</w:t>
            </w:r>
            <w:r w:rsidRPr="006A55CD">
              <w:rPr>
                <w:rFonts w:ascii="Courier New" w:hAnsi="Courier New" w:cs="Courier New"/>
                <w:sz w:val="14"/>
                <w:szCs w:val="14"/>
              </w:rPr>
              <w:t xml:space="preserve">          </w:t>
            </w:r>
          </w:p>
          <w:p w14:paraId="4262D34F" w14:textId="5C701FA6" w:rsidR="001839BD" w:rsidRPr="001839BD" w:rsidRDefault="001839BD" w:rsidP="001839BD">
            <w:pPr>
              <w:rPr>
                <w:rFonts w:ascii="Courier New" w:hAnsi="Courier New" w:cs="Courier New"/>
                <w:sz w:val="14"/>
                <w:szCs w:val="14"/>
              </w:rPr>
            </w:pPr>
            <w:r>
              <w:rPr>
                <w:rFonts w:ascii="Courier New" w:hAnsi="Courier New" w:cs="Courier New"/>
                <w:sz w:val="14"/>
                <w:szCs w:val="14"/>
              </w:rPr>
              <w:t xml:space="preserve">## </w:t>
            </w:r>
            <w:r w:rsidRPr="001839BD">
              <w:rPr>
                <w:rFonts w:ascii="Courier New" w:hAnsi="Courier New" w:cs="Courier New"/>
                <w:sz w:val="14"/>
                <w:szCs w:val="14"/>
              </w:rPr>
              <w:t>Sensitivity : 0.</w:t>
            </w:r>
            <w:r w:rsidR="00650C4F">
              <w:rPr>
                <w:rFonts w:ascii="Courier New" w:hAnsi="Courier New" w:cs="Courier New"/>
                <w:sz w:val="14"/>
                <w:szCs w:val="14"/>
              </w:rPr>
              <w:t>2759</w:t>
            </w:r>
            <w:r w:rsidRPr="001839BD">
              <w:rPr>
                <w:rFonts w:ascii="Courier New" w:hAnsi="Courier New" w:cs="Courier New"/>
                <w:sz w:val="14"/>
                <w:szCs w:val="14"/>
              </w:rPr>
              <w:t xml:space="preserve">        </w:t>
            </w:r>
          </w:p>
          <w:p w14:paraId="3C595A38" w14:textId="1AA99059" w:rsidR="005701C8" w:rsidRDefault="001839BD" w:rsidP="006A55CD">
            <w:pPr>
              <w:rPr>
                <w:rFonts w:ascii="Courier New" w:hAnsi="Courier New" w:cs="Courier New"/>
                <w:sz w:val="14"/>
                <w:szCs w:val="14"/>
              </w:rPr>
            </w:pPr>
            <w:r w:rsidRPr="001839BD">
              <w:rPr>
                <w:rFonts w:ascii="Courier New" w:hAnsi="Courier New" w:cs="Courier New"/>
                <w:sz w:val="14"/>
                <w:szCs w:val="14"/>
              </w:rPr>
              <w:t>## Specificity : 0.</w:t>
            </w:r>
            <w:r w:rsidR="00650C4F">
              <w:rPr>
                <w:rFonts w:ascii="Courier New" w:hAnsi="Courier New" w:cs="Courier New"/>
                <w:sz w:val="14"/>
                <w:szCs w:val="14"/>
              </w:rPr>
              <w:t>8843</w:t>
            </w:r>
          </w:p>
          <w:p w14:paraId="7231265A" w14:textId="761363FF" w:rsidR="00EA1D9A" w:rsidRPr="00170F7A" w:rsidRDefault="005701C8" w:rsidP="006A55CD">
            <w:pPr>
              <w:rPr>
                <w:rFonts w:ascii="Courier New" w:hAnsi="Courier New" w:cs="Courier New"/>
                <w:sz w:val="14"/>
                <w:szCs w:val="14"/>
              </w:rPr>
            </w:pPr>
            <w:r>
              <w:rPr>
                <w:rFonts w:ascii="Courier New" w:hAnsi="Courier New" w:cs="Courier New"/>
                <w:sz w:val="14"/>
                <w:szCs w:val="14"/>
              </w:rPr>
              <w:t xml:space="preserve">## AUC : </w:t>
            </w:r>
            <w:r w:rsidR="00650C4F">
              <w:rPr>
                <w:rFonts w:ascii="Courier New" w:hAnsi="Courier New" w:cs="Courier New"/>
                <w:sz w:val="14"/>
                <w:szCs w:val="14"/>
              </w:rPr>
              <w:t>0.736</w:t>
            </w:r>
            <w:r w:rsidR="001839BD" w:rsidRPr="001839BD">
              <w:rPr>
                <w:rFonts w:ascii="Courier New" w:hAnsi="Courier New" w:cs="Courier New"/>
                <w:sz w:val="14"/>
                <w:szCs w:val="14"/>
              </w:rPr>
              <w:t xml:space="preserve">                </w:t>
            </w:r>
          </w:p>
        </w:tc>
        <w:tc>
          <w:tcPr>
            <w:tcW w:w="3798" w:type="dxa"/>
          </w:tcPr>
          <w:p w14:paraId="4A491A4C" w14:textId="560E94FC" w:rsidR="00EA1D9A" w:rsidRDefault="00650C4F" w:rsidP="00A97A4E">
            <w:pPr>
              <w:rPr>
                <w:sz w:val="18"/>
                <w:szCs w:val="18"/>
              </w:rPr>
            </w:pPr>
            <w:r>
              <w:rPr>
                <w:noProof/>
              </w:rPr>
              <w:drawing>
                <wp:inline distT="0" distB="0" distL="0" distR="0" wp14:anchorId="0876703A" wp14:editId="1E9142F5">
                  <wp:extent cx="1280160" cy="1188720"/>
                  <wp:effectExtent l="0" t="0" r="0" b="0"/>
                  <wp:docPr id="61" name="Picture"/>
                  <wp:cNvGraphicFramePr/>
                  <a:graphic xmlns:a="http://schemas.openxmlformats.org/drawingml/2006/main">
                    <a:graphicData uri="http://schemas.openxmlformats.org/drawingml/2006/picture">
                      <pic:pic xmlns:pic="http://schemas.openxmlformats.org/drawingml/2006/picture">
                        <pic:nvPicPr>
                          <pic:cNvPr id="0" name="Picture" descr="capstone_files/figure-docx/unnamed-chunk-61-1.png"/>
                          <pic:cNvPicPr>
                            <a:picLocks noChangeAspect="1" noChangeArrowheads="1"/>
                          </pic:cNvPicPr>
                        </pic:nvPicPr>
                        <pic:blipFill>
                          <a:blip r:embed="rId32"/>
                          <a:stretch>
                            <a:fillRect/>
                          </a:stretch>
                        </pic:blipFill>
                        <pic:spPr bwMode="auto">
                          <a:xfrm>
                            <a:off x="0" y="0"/>
                            <a:ext cx="1280160" cy="1188720"/>
                          </a:xfrm>
                          <a:prstGeom prst="rect">
                            <a:avLst/>
                          </a:prstGeom>
                          <a:noFill/>
                          <a:ln w="9525">
                            <a:noFill/>
                            <a:headEnd/>
                            <a:tailEnd/>
                          </a:ln>
                        </pic:spPr>
                      </pic:pic>
                    </a:graphicData>
                  </a:graphic>
                </wp:inline>
              </w:drawing>
            </w:r>
          </w:p>
          <w:p w14:paraId="62992F66" w14:textId="3E8D43C3" w:rsidR="0067110F" w:rsidRPr="00EA1D9A" w:rsidRDefault="0067110F" w:rsidP="00A97A4E">
            <w:pPr>
              <w:rPr>
                <w:sz w:val="18"/>
                <w:szCs w:val="18"/>
              </w:rPr>
            </w:pPr>
          </w:p>
        </w:tc>
      </w:tr>
      <w:tr w:rsidR="00650C4F" w:rsidRPr="00EA1D9A" w14:paraId="778E5352" w14:textId="77777777" w:rsidTr="005F1886">
        <w:tc>
          <w:tcPr>
            <w:tcW w:w="1098" w:type="dxa"/>
          </w:tcPr>
          <w:p w14:paraId="6C9209FE" w14:textId="30DC831E" w:rsidR="00650C4F" w:rsidRPr="00EA1D9A" w:rsidRDefault="00650C4F" w:rsidP="00650C4F">
            <w:pPr>
              <w:rPr>
                <w:sz w:val="18"/>
                <w:szCs w:val="18"/>
              </w:rPr>
            </w:pPr>
            <w:r>
              <w:rPr>
                <w:sz w:val="18"/>
                <w:szCs w:val="18"/>
              </w:rPr>
              <w:lastRenderedPageBreak/>
              <w:t>2d</w:t>
            </w:r>
          </w:p>
        </w:tc>
        <w:tc>
          <w:tcPr>
            <w:tcW w:w="1170" w:type="dxa"/>
          </w:tcPr>
          <w:p w14:paraId="39965746" w14:textId="735615FD" w:rsidR="00650C4F" w:rsidRPr="00EA1D9A" w:rsidRDefault="00650C4F" w:rsidP="00650C4F">
            <w:pPr>
              <w:rPr>
                <w:sz w:val="18"/>
                <w:szCs w:val="18"/>
              </w:rPr>
            </w:pPr>
            <w:r>
              <w:rPr>
                <w:sz w:val="18"/>
                <w:szCs w:val="18"/>
              </w:rPr>
              <w:t>Correlations cutoff = 0.85</w:t>
            </w:r>
          </w:p>
        </w:tc>
        <w:tc>
          <w:tcPr>
            <w:tcW w:w="990" w:type="dxa"/>
          </w:tcPr>
          <w:p w14:paraId="579EF7F6" w14:textId="038CABCD" w:rsidR="00650C4F" w:rsidRPr="00EA1D9A" w:rsidRDefault="00650C4F" w:rsidP="00650C4F">
            <w:pPr>
              <w:rPr>
                <w:sz w:val="18"/>
                <w:szCs w:val="18"/>
              </w:rPr>
            </w:pPr>
            <w:r>
              <w:rPr>
                <w:sz w:val="18"/>
                <w:szCs w:val="18"/>
              </w:rPr>
              <w:t>32</w:t>
            </w:r>
          </w:p>
        </w:tc>
        <w:tc>
          <w:tcPr>
            <w:tcW w:w="2520" w:type="dxa"/>
          </w:tcPr>
          <w:p w14:paraId="089B88EA" w14:textId="77777777" w:rsidR="00650C4F" w:rsidRPr="006A55CD" w:rsidRDefault="00650C4F" w:rsidP="005F1886">
            <w:pPr>
              <w:rPr>
                <w:rFonts w:ascii="Courier New" w:hAnsi="Courier New" w:cs="Courier New"/>
                <w:sz w:val="14"/>
                <w:szCs w:val="14"/>
              </w:rPr>
            </w:pPr>
            <w:r w:rsidRPr="006A55CD">
              <w:rPr>
                <w:rFonts w:ascii="Courier New" w:hAnsi="Courier New" w:cs="Courier New"/>
                <w:sz w:val="14"/>
                <w:szCs w:val="14"/>
              </w:rPr>
              <w:t>##           Reference</w:t>
            </w:r>
          </w:p>
          <w:p w14:paraId="51E025BD" w14:textId="77777777" w:rsidR="00650C4F" w:rsidRPr="006A55CD" w:rsidRDefault="00650C4F" w:rsidP="005F1886">
            <w:pPr>
              <w:rPr>
                <w:rFonts w:ascii="Courier New" w:hAnsi="Courier New" w:cs="Courier New"/>
                <w:sz w:val="14"/>
                <w:szCs w:val="14"/>
              </w:rPr>
            </w:pPr>
            <w:r w:rsidRPr="006A55CD">
              <w:rPr>
                <w:rFonts w:ascii="Courier New" w:hAnsi="Courier New" w:cs="Courier New"/>
                <w:sz w:val="14"/>
                <w:szCs w:val="14"/>
              </w:rPr>
              <w:t>## Prediction   0   1</w:t>
            </w:r>
          </w:p>
          <w:p w14:paraId="1F14AE5C" w14:textId="4D9ECF02" w:rsidR="00650C4F" w:rsidRPr="006A55CD" w:rsidRDefault="00650C4F" w:rsidP="005F1886">
            <w:pPr>
              <w:rPr>
                <w:rFonts w:ascii="Courier New" w:hAnsi="Courier New" w:cs="Courier New"/>
                <w:sz w:val="14"/>
                <w:szCs w:val="14"/>
              </w:rPr>
            </w:pPr>
            <w:r w:rsidRPr="006A55CD">
              <w:rPr>
                <w:rFonts w:ascii="Courier New" w:hAnsi="Courier New" w:cs="Courier New"/>
                <w:sz w:val="14"/>
                <w:szCs w:val="14"/>
              </w:rPr>
              <w:t xml:space="preserve">##          0 </w:t>
            </w:r>
            <w:r>
              <w:rPr>
                <w:rFonts w:ascii="Courier New" w:hAnsi="Courier New" w:cs="Courier New"/>
                <w:sz w:val="14"/>
                <w:szCs w:val="14"/>
              </w:rPr>
              <w:t>677</w:t>
            </w:r>
            <w:r w:rsidRPr="006A55CD">
              <w:rPr>
                <w:rFonts w:ascii="Courier New" w:hAnsi="Courier New" w:cs="Courier New"/>
                <w:sz w:val="14"/>
                <w:szCs w:val="14"/>
              </w:rPr>
              <w:t xml:space="preserve"> </w:t>
            </w:r>
            <w:r>
              <w:rPr>
                <w:rFonts w:ascii="Courier New" w:hAnsi="Courier New" w:cs="Courier New"/>
                <w:sz w:val="14"/>
                <w:szCs w:val="14"/>
              </w:rPr>
              <w:t>174</w:t>
            </w:r>
          </w:p>
          <w:p w14:paraId="7771CC12" w14:textId="382E34E1" w:rsidR="00650C4F" w:rsidRPr="006A55CD" w:rsidRDefault="00650C4F" w:rsidP="005F1886">
            <w:pPr>
              <w:rPr>
                <w:rFonts w:ascii="Courier New" w:hAnsi="Courier New" w:cs="Courier New"/>
                <w:sz w:val="14"/>
                <w:szCs w:val="14"/>
              </w:rPr>
            </w:pPr>
            <w:r>
              <w:rPr>
                <w:rFonts w:ascii="Courier New" w:hAnsi="Courier New" w:cs="Courier New"/>
                <w:sz w:val="14"/>
                <w:szCs w:val="14"/>
              </w:rPr>
              <w:t>##          1  92  87</w:t>
            </w:r>
          </w:p>
          <w:p w14:paraId="63AEC7C5" w14:textId="77777777" w:rsidR="00650C4F" w:rsidRPr="006A55CD" w:rsidRDefault="00650C4F" w:rsidP="005F1886">
            <w:pPr>
              <w:rPr>
                <w:rFonts w:ascii="Courier New" w:hAnsi="Courier New" w:cs="Courier New"/>
                <w:sz w:val="14"/>
                <w:szCs w:val="14"/>
              </w:rPr>
            </w:pPr>
            <w:r w:rsidRPr="006A55CD">
              <w:rPr>
                <w:rFonts w:ascii="Courier New" w:hAnsi="Courier New" w:cs="Courier New"/>
                <w:sz w:val="14"/>
                <w:szCs w:val="14"/>
              </w:rPr>
              <w:t xml:space="preserve">##                                           </w:t>
            </w:r>
          </w:p>
          <w:p w14:paraId="4332CCDF" w14:textId="77777777" w:rsidR="00650C4F" w:rsidRDefault="00650C4F" w:rsidP="005F1886">
            <w:pPr>
              <w:rPr>
                <w:rFonts w:ascii="Courier New" w:hAnsi="Courier New" w:cs="Courier New"/>
                <w:sz w:val="14"/>
                <w:szCs w:val="14"/>
              </w:rPr>
            </w:pPr>
            <w:r w:rsidRPr="006A55CD">
              <w:rPr>
                <w:rFonts w:ascii="Courier New" w:hAnsi="Courier New" w:cs="Courier New"/>
                <w:sz w:val="14"/>
                <w:szCs w:val="14"/>
              </w:rPr>
              <w:t>## Accuracy : 0.</w:t>
            </w:r>
            <w:r>
              <w:rPr>
                <w:rFonts w:ascii="Courier New" w:hAnsi="Courier New" w:cs="Courier New"/>
                <w:sz w:val="14"/>
                <w:szCs w:val="14"/>
              </w:rPr>
              <w:t>7301</w:t>
            </w:r>
            <w:r w:rsidRPr="006A55CD">
              <w:rPr>
                <w:rFonts w:ascii="Courier New" w:hAnsi="Courier New" w:cs="Courier New"/>
                <w:sz w:val="14"/>
                <w:szCs w:val="14"/>
              </w:rPr>
              <w:t xml:space="preserve">          </w:t>
            </w:r>
          </w:p>
          <w:p w14:paraId="0EEA6DF7" w14:textId="77777777" w:rsidR="00650C4F" w:rsidRPr="001839BD" w:rsidRDefault="00650C4F" w:rsidP="005F1886">
            <w:pPr>
              <w:rPr>
                <w:rFonts w:ascii="Courier New" w:hAnsi="Courier New" w:cs="Courier New"/>
                <w:sz w:val="14"/>
                <w:szCs w:val="14"/>
              </w:rPr>
            </w:pPr>
            <w:r>
              <w:rPr>
                <w:rFonts w:ascii="Courier New" w:hAnsi="Courier New" w:cs="Courier New"/>
                <w:sz w:val="14"/>
                <w:szCs w:val="14"/>
              </w:rPr>
              <w:t xml:space="preserve">## </w:t>
            </w:r>
            <w:r w:rsidRPr="001839BD">
              <w:rPr>
                <w:rFonts w:ascii="Courier New" w:hAnsi="Courier New" w:cs="Courier New"/>
                <w:sz w:val="14"/>
                <w:szCs w:val="14"/>
              </w:rPr>
              <w:t>Sensitivity : 0.</w:t>
            </w:r>
            <w:r>
              <w:rPr>
                <w:rFonts w:ascii="Courier New" w:hAnsi="Courier New" w:cs="Courier New"/>
                <w:sz w:val="14"/>
                <w:szCs w:val="14"/>
              </w:rPr>
              <w:t>2759</w:t>
            </w:r>
            <w:r w:rsidRPr="001839BD">
              <w:rPr>
                <w:rFonts w:ascii="Courier New" w:hAnsi="Courier New" w:cs="Courier New"/>
                <w:sz w:val="14"/>
                <w:szCs w:val="14"/>
              </w:rPr>
              <w:t xml:space="preserve">        </w:t>
            </w:r>
          </w:p>
          <w:p w14:paraId="5289663C" w14:textId="77777777" w:rsidR="00650C4F" w:rsidRDefault="00650C4F" w:rsidP="005F1886">
            <w:pPr>
              <w:rPr>
                <w:rFonts w:ascii="Courier New" w:hAnsi="Courier New" w:cs="Courier New"/>
                <w:sz w:val="14"/>
                <w:szCs w:val="14"/>
              </w:rPr>
            </w:pPr>
            <w:r w:rsidRPr="001839BD">
              <w:rPr>
                <w:rFonts w:ascii="Courier New" w:hAnsi="Courier New" w:cs="Courier New"/>
                <w:sz w:val="14"/>
                <w:szCs w:val="14"/>
              </w:rPr>
              <w:t>## Specificity : 0.</w:t>
            </w:r>
            <w:r>
              <w:rPr>
                <w:rFonts w:ascii="Courier New" w:hAnsi="Courier New" w:cs="Courier New"/>
                <w:sz w:val="14"/>
                <w:szCs w:val="14"/>
              </w:rPr>
              <w:t>8843</w:t>
            </w:r>
          </w:p>
          <w:p w14:paraId="7C23ECE7" w14:textId="77777777" w:rsidR="00650C4F" w:rsidRPr="00170F7A" w:rsidRDefault="00650C4F" w:rsidP="005F1886">
            <w:pPr>
              <w:rPr>
                <w:rFonts w:ascii="Courier New" w:hAnsi="Courier New" w:cs="Courier New"/>
                <w:sz w:val="14"/>
                <w:szCs w:val="14"/>
              </w:rPr>
            </w:pPr>
            <w:r>
              <w:rPr>
                <w:rFonts w:ascii="Courier New" w:hAnsi="Courier New" w:cs="Courier New"/>
                <w:sz w:val="14"/>
                <w:szCs w:val="14"/>
              </w:rPr>
              <w:t>## AUC : 0.736</w:t>
            </w:r>
            <w:r w:rsidRPr="001839BD">
              <w:rPr>
                <w:rFonts w:ascii="Courier New" w:hAnsi="Courier New" w:cs="Courier New"/>
                <w:sz w:val="14"/>
                <w:szCs w:val="14"/>
              </w:rPr>
              <w:t xml:space="preserve">                </w:t>
            </w:r>
          </w:p>
        </w:tc>
        <w:tc>
          <w:tcPr>
            <w:tcW w:w="3798" w:type="dxa"/>
          </w:tcPr>
          <w:p w14:paraId="09444359" w14:textId="77777777" w:rsidR="00650C4F" w:rsidRDefault="00650C4F" w:rsidP="005F1886">
            <w:pPr>
              <w:rPr>
                <w:sz w:val="18"/>
                <w:szCs w:val="18"/>
              </w:rPr>
            </w:pPr>
            <w:r>
              <w:rPr>
                <w:noProof/>
              </w:rPr>
              <w:drawing>
                <wp:inline distT="0" distB="0" distL="0" distR="0" wp14:anchorId="2A1F6275" wp14:editId="1110EB1D">
                  <wp:extent cx="1280160" cy="1188720"/>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capstone_files/figure-docx/unnamed-chunk-61-1.png"/>
                          <pic:cNvPicPr>
                            <a:picLocks noChangeAspect="1" noChangeArrowheads="1"/>
                          </pic:cNvPicPr>
                        </pic:nvPicPr>
                        <pic:blipFill>
                          <a:blip r:embed="rId32"/>
                          <a:stretch>
                            <a:fillRect/>
                          </a:stretch>
                        </pic:blipFill>
                        <pic:spPr bwMode="auto">
                          <a:xfrm>
                            <a:off x="0" y="0"/>
                            <a:ext cx="1280160" cy="1188720"/>
                          </a:xfrm>
                          <a:prstGeom prst="rect">
                            <a:avLst/>
                          </a:prstGeom>
                          <a:noFill/>
                          <a:ln w="9525">
                            <a:noFill/>
                            <a:headEnd/>
                            <a:tailEnd/>
                          </a:ln>
                        </pic:spPr>
                      </pic:pic>
                    </a:graphicData>
                  </a:graphic>
                </wp:inline>
              </w:drawing>
            </w:r>
          </w:p>
          <w:p w14:paraId="1AD85053" w14:textId="77777777" w:rsidR="00650C4F" w:rsidRPr="00EA1D9A" w:rsidRDefault="00650C4F" w:rsidP="005F1886">
            <w:pPr>
              <w:rPr>
                <w:sz w:val="18"/>
                <w:szCs w:val="18"/>
              </w:rPr>
            </w:pPr>
          </w:p>
        </w:tc>
      </w:tr>
      <w:tr w:rsidR="00EA1D9A" w:rsidRPr="00EA1D9A" w14:paraId="3DA620F6" w14:textId="77777777" w:rsidTr="00170F7A">
        <w:tc>
          <w:tcPr>
            <w:tcW w:w="1098" w:type="dxa"/>
          </w:tcPr>
          <w:p w14:paraId="624A4E06" w14:textId="4BA7298D" w:rsidR="00EA1D9A" w:rsidRDefault="00EA1D9A" w:rsidP="00A97A4E">
            <w:pPr>
              <w:rPr>
                <w:sz w:val="18"/>
                <w:szCs w:val="18"/>
              </w:rPr>
            </w:pPr>
            <w:r>
              <w:rPr>
                <w:sz w:val="18"/>
                <w:szCs w:val="18"/>
              </w:rPr>
              <w:t>3</w:t>
            </w:r>
          </w:p>
        </w:tc>
        <w:tc>
          <w:tcPr>
            <w:tcW w:w="1170" w:type="dxa"/>
          </w:tcPr>
          <w:p w14:paraId="57A0388F" w14:textId="27C58A89" w:rsidR="00EA1D9A" w:rsidRPr="00EA1D9A" w:rsidRDefault="00650C4F" w:rsidP="00A97A4E">
            <w:pPr>
              <w:rPr>
                <w:sz w:val="18"/>
                <w:szCs w:val="18"/>
              </w:rPr>
            </w:pPr>
            <w:r>
              <w:rPr>
                <w:sz w:val="18"/>
                <w:szCs w:val="18"/>
              </w:rPr>
              <w:t>Ignore Pitch Types</w:t>
            </w:r>
          </w:p>
        </w:tc>
        <w:tc>
          <w:tcPr>
            <w:tcW w:w="990" w:type="dxa"/>
          </w:tcPr>
          <w:p w14:paraId="38A6B3DF" w14:textId="6D27FD12" w:rsidR="00EA1D9A" w:rsidRPr="00EA1D9A" w:rsidRDefault="00650C4F" w:rsidP="00A97A4E">
            <w:pPr>
              <w:rPr>
                <w:sz w:val="18"/>
                <w:szCs w:val="18"/>
              </w:rPr>
            </w:pPr>
            <w:r>
              <w:rPr>
                <w:sz w:val="18"/>
                <w:szCs w:val="18"/>
              </w:rPr>
              <w:t>22</w:t>
            </w:r>
          </w:p>
        </w:tc>
        <w:tc>
          <w:tcPr>
            <w:tcW w:w="2520" w:type="dxa"/>
          </w:tcPr>
          <w:p w14:paraId="69293F70"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Reference</w:t>
            </w:r>
          </w:p>
          <w:p w14:paraId="6E73AA9D"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Prediction   0   1</w:t>
            </w:r>
          </w:p>
          <w:p w14:paraId="66653DB2" w14:textId="55E23BBD"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0 </w:t>
            </w:r>
            <w:r w:rsidR="00650C4F">
              <w:rPr>
                <w:rFonts w:ascii="Courier New" w:hAnsi="Courier New" w:cs="Courier New"/>
                <w:sz w:val="14"/>
                <w:szCs w:val="14"/>
              </w:rPr>
              <w:t>668</w:t>
            </w:r>
            <w:r w:rsidRPr="006A55CD">
              <w:rPr>
                <w:rFonts w:ascii="Courier New" w:hAnsi="Courier New" w:cs="Courier New"/>
                <w:sz w:val="14"/>
                <w:szCs w:val="14"/>
              </w:rPr>
              <w:t xml:space="preserve"> </w:t>
            </w:r>
            <w:r w:rsidR="00650C4F">
              <w:rPr>
                <w:rFonts w:ascii="Courier New" w:hAnsi="Courier New" w:cs="Courier New"/>
                <w:sz w:val="14"/>
                <w:szCs w:val="14"/>
              </w:rPr>
              <w:t>180</w:t>
            </w:r>
          </w:p>
          <w:p w14:paraId="54FCCED2" w14:textId="349AF44A"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w:t>
            </w:r>
            <w:r w:rsidR="00650C4F">
              <w:rPr>
                <w:rFonts w:ascii="Courier New" w:hAnsi="Courier New" w:cs="Courier New"/>
                <w:sz w:val="14"/>
                <w:szCs w:val="14"/>
              </w:rPr>
              <w:t>1 101</w:t>
            </w:r>
            <w:r w:rsidRPr="006A55CD">
              <w:rPr>
                <w:rFonts w:ascii="Courier New" w:hAnsi="Courier New" w:cs="Courier New"/>
                <w:sz w:val="14"/>
                <w:szCs w:val="14"/>
              </w:rPr>
              <w:t xml:space="preserve">  </w:t>
            </w:r>
            <w:r w:rsidR="00650C4F">
              <w:rPr>
                <w:rFonts w:ascii="Courier New" w:hAnsi="Courier New" w:cs="Courier New"/>
                <w:sz w:val="14"/>
                <w:szCs w:val="14"/>
              </w:rPr>
              <w:t>81</w:t>
            </w:r>
          </w:p>
          <w:p w14:paraId="0197437B"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w:t>
            </w:r>
          </w:p>
          <w:p w14:paraId="11FE8F2E" w14:textId="077EDD64" w:rsidR="006A55CD" w:rsidRPr="006A55CD" w:rsidRDefault="006A55CD" w:rsidP="006A55CD">
            <w:pPr>
              <w:rPr>
                <w:rFonts w:ascii="Courier New" w:hAnsi="Courier New" w:cs="Courier New"/>
                <w:sz w:val="14"/>
                <w:szCs w:val="14"/>
              </w:rPr>
            </w:pPr>
            <w:r>
              <w:rPr>
                <w:rFonts w:ascii="Courier New" w:hAnsi="Courier New" w:cs="Courier New"/>
                <w:sz w:val="14"/>
                <w:szCs w:val="14"/>
              </w:rPr>
              <w:t xml:space="preserve">## </w:t>
            </w:r>
            <w:r w:rsidRPr="006A55CD">
              <w:rPr>
                <w:rFonts w:ascii="Courier New" w:hAnsi="Courier New" w:cs="Courier New"/>
                <w:sz w:val="14"/>
                <w:szCs w:val="14"/>
              </w:rPr>
              <w:t>Accuracy : 0.7</w:t>
            </w:r>
            <w:r w:rsidR="00650C4F">
              <w:rPr>
                <w:rFonts w:ascii="Courier New" w:hAnsi="Courier New" w:cs="Courier New"/>
                <w:sz w:val="14"/>
                <w:szCs w:val="14"/>
              </w:rPr>
              <w:t>272</w:t>
            </w:r>
            <w:r w:rsidRPr="006A55CD">
              <w:rPr>
                <w:rFonts w:ascii="Courier New" w:hAnsi="Courier New" w:cs="Courier New"/>
                <w:sz w:val="14"/>
                <w:szCs w:val="14"/>
              </w:rPr>
              <w:t xml:space="preserve">          </w:t>
            </w:r>
            <w:r>
              <w:rPr>
                <w:rFonts w:ascii="Courier New" w:hAnsi="Courier New" w:cs="Courier New"/>
                <w:sz w:val="14"/>
                <w:szCs w:val="14"/>
              </w:rPr>
              <w:t xml:space="preserve">## </w:t>
            </w:r>
            <w:r w:rsidRPr="006A55CD">
              <w:rPr>
                <w:rFonts w:ascii="Courier New" w:hAnsi="Courier New" w:cs="Courier New"/>
                <w:sz w:val="14"/>
                <w:szCs w:val="14"/>
              </w:rPr>
              <w:t>Sensitivity : 0.</w:t>
            </w:r>
            <w:r w:rsidR="00650C4F">
              <w:rPr>
                <w:rFonts w:ascii="Courier New" w:hAnsi="Courier New" w:cs="Courier New"/>
                <w:sz w:val="14"/>
                <w:szCs w:val="14"/>
              </w:rPr>
              <w:t>31034</w:t>
            </w:r>
            <w:r w:rsidRPr="006A55CD">
              <w:rPr>
                <w:rFonts w:ascii="Courier New" w:hAnsi="Courier New" w:cs="Courier New"/>
                <w:sz w:val="14"/>
                <w:szCs w:val="14"/>
              </w:rPr>
              <w:t xml:space="preserve">         </w:t>
            </w:r>
          </w:p>
          <w:p w14:paraId="30B22190" w14:textId="01266F6C" w:rsidR="005701C8" w:rsidRDefault="006A55CD" w:rsidP="006A55CD">
            <w:pPr>
              <w:rPr>
                <w:rFonts w:ascii="Courier New" w:hAnsi="Courier New" w:cs="Courier New"/>
                <w:sz w:val="14"/>
                <w:szCs w:val="14"/>
              </w:rPr>
            </w:pPr>
            <w:r w:rsidRPr="006A55CD">
              <w:rPr>
                <w:rFonts w:ascii="Courier New" w:hAnsi="Courier New" w:cs="Courier New"/>
                <w:sz w:val="14"/>
                <w:szCs w:val="14"/>
              </w:rPr>
              <w:t>## Specificity : 0.</w:t>
            </w:r>
            <w:r w:rsidR="00650C4F">
              <w:rPr>
                <w:rFonts w:ascii="Courier New" w:hAnsi="Courier New" w:cs="Courier New"/>
                <w:sz w:val="14"/>
                <w:szCs w:val="14"/>
              </w:rPr>
              <w:t>86866</w:t>
            </w:r>
          </w:p>
          <w:p w14:paraId="6E4F3765" w14:textId="572CCEF6" w:rsidR="00EA1D9A" w:rsidRPr="00170F7A" w:rsidRDefault="005701C8" w:rsidP="006A55CD">
            <w:pPr>
              <w:rPr>
                <w:rFonts w:ascii="Courier New" w:hAnsi="Courier New" w:cs="Courier New"/>
                <w:sz w:val="14"/>
                <w:szCs w:val="14"/>
              </w:rPr>
            </w:pPr>
            <w:r>
              <w:rPr>
                <w:rFonts w:ascii="Courier New" w:hAnsi="Courier New" w:cs="Courier New"/>
                <w:sz w:val="14"/>
                <w:szCs w:val="14"/>
              </w:rPr>
              <w:t xml:space="preserve">## AUC : </w:t>
            </w:r>
            <w:r w:rsidR="00650C4F">
              <w:rPr>
                <w:rFonts w:ascii="Courier New" w:hAnsi="Courier New" w:cs="Courier New"/>
                <w:sz w:val="14"/>
                <w:szCs w:val="14"/>
              </w:rPr>
              <w:t>0.729</w:t>
            </w:r>
            <w:r w:rsidR="006A55CD" w:rsidRPr="006A55CD">
              <w:rPr>
                <w:rFonts w:ascii="Courier New" w:hAnsi="Courier New" w:cs="Courier New"/>
                <w:sz w:val="14"/>
                <w:szCs w:val="14"/>
              </w:rPr>
              <w:t xml:space="preserve">        </w:t>
            </w:r>
          </w:p>
        </w:tc>
        <w:tc>
          <w:tcPr>
            <w:tcW w:w="3798" w:type="dxa"/>
          </w:tcPr>
          <w:p w14:paraId="7182BA3C" w14:textId="7D5F541A" w:rsidR="00EA1D9A" w:rsidRDefault="00650C4F" w:rsidP="00A97A4E">
            <w:pPr>
              <w:rPr>
                <w:sz w:val="18"/>
                <w:szCs w:val="18"/>
              </w:rPr>
            </w:pPr>
            <w:r>
              <w:rPr>
                <w:noProof/>
              </w:rPr>
              <w:drawing>
                <wp:inline distT="0" distB="0" distL="0" distR="0" wp14:anchorId="4D2A6274" wp14:editId="1696A300">
                  <wp:extent cx="1276350" cy="1200150"/>
                  <wp:effectExtent l="0" t="0" r="0" b="0"/>
                  <wp:docPr id="66" name="Picture"/>
                  <wp:cNvGraphicFramePr/>
                  <a:graphic xmlns:a="http://schemas.openxmlformats.org/drawingml/2006/main">
                    <a:graphicData uri="http://schemas.openxmlformats.org/drawingml/2006/picture">
                      <pic:pic xmlns:pic="http://schemas.openxmlformats.org/drawingml/2006/picture">
                        <pic:nvPicPr>
                          <pic:cNvPr id="0" name="Picture" descr="capstone_files/figure-docx/unnamed-chunk-76-1.png"/>
                          <pic:cNvPicPr>
                            <a:picLocks noChangeAspect="1" noChangeArrowheads="1"/>
                          </pic:cNvPicPr>
                        </pic:nvPicPr>
                        <pic:blipFill>
                          <a:blip r:embed="rId33"/>
                          <a:stretch>
                            <a:fillRect/>
                          </a:stretch>
                        </pic:blipFill>
                        <pic:spPr bwMode="auto">
                          <a:xfrm>
                            <a:off x="0" y="0"/>
                            <a:ext cx="1278968" cy="1202612"/>
                          </a:xfrm>
                          <a:prstGeom prst="rect">
                            <a:avLst/>
                          </a:prstGeom>
                          <a:noFill/>
                          <a:ln w="9525">
                            <a:noFill/>
                            <a:headEnd/>
                            <a:tailEnd/>
                          </a:ln>
                        </pic:spPr>
                      </pic:pic>
                    </a:graphicData>
                  </a:graphic>
                </wp:inline>
              </w:drawing>
            </w:r>
          </w:p>
          <w:p w14:paraId="700CFF2C" w14:textId="25344790" w:rsidR="0067110F" w:rsidRPr="00EA1D9A" w:rsidRDefault="0067110F" w:rsidP="00A97A4E">
            <w:pPr>
              <w:rPr>
                <w:sz w:val="18"/>
                <w:szCs w:val="18"/>
              </w:rPr>
            </w:pPr>
          </w:p>
        </w:tc>
      </w:tr>
      <w:tr w:rsidR="00EA1D9A" w:rsidRPr="00EA1D9A" w14:paraId="01727DFD" w14:textId="77777777" w:rsidTr="00170F7A">
        <w:tc>
          <w:tcPr>
            <w:tcW w:w="1098" w:type="dxa"/>
          </w:tcPr>
          <w:p w14:paraId="587D2D69" w14:textId="20580F4E" w:rsidR="00EA1D9A" w:rsidRDefault="00EA1D9A" w:rsidP="00A97A4E">
            <w:pPr>
              <w:rPr>
                <w:sz w:val="18"/>
                <w:szCs w:val="18"/>
              </w:rPr>
            </w:pPr>
            <w:r>
              <w:rPr>
                <w:sz w:val="18"/>
                <w:szCs w:val="18"/>
              </w:rPr>
              <w:t>3b</w:t>
            </w:r>
          </w:p>
        </w:tc>
        <w:tc>
          <w:tcPr>
            <w:tcW w:w="1170" w:type="dxa"/>
          </w:tcPr>
          <w:p w14:paraId="5543FD4B" w14:textId="4D1D9088" w:rsidR="00EA1D9A" w:rsidRPr="00EA1D9A" w:rsidRDefault="00170F7A" w:rsidP="00A97A4E">
            <w:pPr>
              <w:rPr>
                <w:sz w:val="18"/>
                <w:szCs w:val="18"/>
              </w:rPr>
            </w:pPr>
            <w:r>
              <w:rPr>
                <w:sz w:val="18"/>
                <w:szCs w:val="18"/>
              </w:rPr>
              <w:t>Select significant variables from models above</w:t>
            </w:r>
          </w:p>
        </w:tc>
        <w:tc>
          <w:tcPr>
            <w:tcW w:w="990" w:type="dxa"/>
          </w:tcPr>
          <w:p w14:paraId="2C591285" w14:textId="023EA0C1" w:rsidR="00EA1D9A" w:rsidRPr="00EA1D9A" w:rsidRDefault="00170F7A" w:rsidP="00A97A4E">
            <w:pPr>
              <w:rPr>
                <w:sz w:val="18"/>
                <w:szCs w:val="18"/>
              </w:rPr>
            </w:pPr>
            <w:r>
              <w:rPr>
                <w:sz w:val="18"/>
                <w:szCs w:val="18"/>
              </w:rPr>
              <w:t>7</w:t>
            </w:r>
          </w:p>
        </w:tc>
        <w:tc>
          <w:tcPr>
            <w:tcW w:w="2520" w:type="dxa"/>
          </w:tcPr>
          <w:p w14:paraId="0CA24B10"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Reference</w:t>
            </w:r>
          </w:p>
          <w:p w14:paraId="49264F99"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Prediction   0   1</w:t>
            </w:r>
          </w:p>
          <w:p w14:paraId="5DC86F8E"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0 759 175</w:t>
            </w:r>
          </w:p>
          <w:p w14:paraId="6D6C85A8"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1  40  41</w:t>
            </w:r>
          </w:p>
          <w:p w14:paraId="77506D86" w14:textId="77777777"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w:t>
            </w:r>
          </w:p>
          <w:p w14:paraId="2C677063" w14:textId="2C72A6F5" w:rsidR="006A55CD" w:rsidRPr="006A55CD" w:rsidRDefault="006A55CD" w:rsidP="006A55CD">
            <w:pPr>
              <w:rPr>
                <w:rFonts w:ascii="Courier New" w:hAnsi="Courier New" w:cs="Courier New"/>
                <w:sz w:val="14"/>
                <w:szCs w:val="14"/>
              </w:rPr>
            </w:pPr>
            <w:r w:rsidRPr="006A55CD">
              <w:rPr>
                <w:rFonts w:ascii="Courier New" w:hAnsi="Courier New" w:cs="Courier New"/>
                <w:sz w:val="14"/>
                <w:szCs w:val="14"/>
              </w:rPr>
              <w:t xml:space="preserve">## Accuracy : 0.7882          </w:t>
            </w:r>
            <w:r>
              <w:rPr>
                <w:rFonts w:ascii="Courier New" w:hAnsi="Courier New" w:cs="Courier New"/>
                <w:sz w:val="14"/>
                <w:szCs w:val="14"/>
              </w:rPr>
              <w:t xml:space="preserve">## </w:t>
            </w:r>
            <w:r w:rsidRPr="006A55CD">
              <w:rPr>
                <w:rFonts w:ascii="Courier New" w:hAnsi="Courier New" w:cs="Courier New"/>
                <w:sz w:val="14"/>
                <w:szCs w:val="14"/>
              </w:rPr>
              <w:t xml:space="preserve">Sensitivity : 0.18981         </w:t>
            </w:r>
          </w:p>
          <w:p w14:paraId="26DA1458" w14:textId="77777777" w:rsidR="005701C8" w:rsidRDefault="006A55CD" w:rsidP="006A55CD">
            <w:pPr>
              <w:rPr>
                <w:rFonts w:ascii="Courier New" w:hAnsi="Courier New" w:cs="Courier New"/>
                <w:sz w:val="14"/>
                <w:szCs w:val="14"/>
              </w:rPr>
            </w:pPr>
            <w:r w:rsidRPr="006A55CD">
              <w:rPr>
                <w:rFonts w:ascii="Courier New" w:hAnsi="Courier New" w:cs="Courier New"/>
                <w:sz w:val="14"/>
                <w:szCs w:val="14"/>
              </w:rPr>
              <w:t>## Specificity : 0.94994</w:t>
            </w:r>
          </w:p>
          <w:p w14:paraId="70283DD9" w14:textId="3B8AF730" w:rsidR="00EA1D9A" w:rsidRPr="00170F7A" w:rsidRDefault="005701C8" w:rsidP="006A55CD">
            <w:pPr>
              <w:rPr>
                <w:sz w:val="14"/>
                <w:szCs w:val="14"/>
              </w:rPr>
            </w:pPr>
            <w:r>
              <w:rPr>
                <w:rFonts w:ascii="Courier New" w:hAnsi="Courier New" w:cs="Courier New"/>
                <w:sz w:val="14"/>
                <w:szCs w:val="14"/>
              </w:rPr>
              <w:t xml:space="preserve">## AUC : </w:t>
            </w:r>
            <w:r w:rsidR="006A55CD" w:rsidRPr="006A55CD">
              <w:rPr>
                <w:rFonts w:ascii="Courier New" w:hAnsi="Courier New" w:cs="Courier New"/>
                <w:sz w:val="14"/>
                <w:szCs w:val="14"/>
              </w:rPr>
              <w:t xml:space="preserve">         </w:t>
            </w:r>
          </w:p>
        </w:tc>
        <w:tc>
          <w:tcPr>
            <w:tcW w:w="3798" w:type="dxa"/>
          </w:tcPr>
          <w:p w14:paraId="52D99D40" w14:textId="1B18F479" w:rsidR="00EA1D9A" w:rsidRPr="00EA1D9A" w:rsidRDefault="001839BD" w:rsidP="00A97A4E">
            <w:pPr>
              <w:rPr>
                <w:sz w:val="18"/>
                <w:szCs w:val="18"/>
              </w:rPr>
            </w:pPr>
            <w:r>
              <w:rPr>
                <w:noProof/>
              </w:rPr>
              <w:drawing>
                <wp:inline distT="0" distB="0" distL="0" distR="0" wp14:anchorId="44741430" wp14:editId="29C01554">
                  <wp:extent cx="1280160" cy="1188720"/>
                  <wp:effectExtent l="0" t="0" r="0" b="0"/>
                  <wp:docPr id="9" name="Picture"/>
                  <wp:cNvGraphicFramePr/>
                  <a:graphic xmlns:a="http://schemas.openxmlformats.org/drawingml/2006/main">
                    <a:graphicData uri="http://schemas.openxmlformats.org/drawingml/2006/picture">
                      <pic:pic xmlns:pic="http://schemas.openxmlformats.org/drawingml/2006/picture">
                        <pic:nvPicPr>
                          <pic:cNvPr id="66" name="Picture"/>
                          <pic:cNvPicPr/>
                        </pic:nvPicPr>
                        <pic:blipFill>
                          <a:blip r:embed="rId34"/>
                          <a:stretch>
                            <a:fillRect/>
                          </a:stretch>
                        </pic:blipFill>
                        <pic:spPr bwMode="auto">
                          <a:xfrm>
                            <a:off x="0" y="0"/>
                            <a:ext cx="1280160" cy="1188720"/>
                          </a:xfrm>
                          <a:prstGeom prst="rect">
                            <a:avLst/>
                          </a:prstGeom>
                          <a:noFill/>
                          <a:ln w="9525">
                            <a:noFill/>
                            <a:headEnd/>
                            <a:tailEnd/>
                          </a:ln>
                        </pic:spPr>
                      </pic:pic>
                    </a:graphicData>
                  </a:graphic>
                </wp:inline>
              </w:drawing>
            </w:r>
          </w:p>
        </w:tc>
      </w:tr>
    </w:tbl>
    <w:p w14:paraId="777F0DB2" w14:textId="77777777" w:rsidR="0067110F" w:rsidRDefault="0067110F" w:rsidP="00A97A4E"/>
    <w:p w14:paraId="2C859DE6" w14:textId="77777777" w:rsidR="0067110F" w:rsidRDefault="0067110F">
      <w:r>
        <w:br w:type="page"/>
      </w:r>
    </w:p>
    <w:p w14:paraId="295CB475" w14:textId="4D805B0F" w:rsidR="007F1E77" w:rsidRDefault="00C41D04" w:rsidP="00A97A4E">
      <w:r>
        <w:rPr>
          <w:noProof/>
        </w:rPr>
        <w:lastRenderedPageBreak/>
        <w:drawing>
          <wp:anchor distT="0" distB="0" distL="114300" distR="114300" simplePos="0" relativeHeight="251673600" behindDoc="0" locked="0" layoutInCell="1" allowOverlap="1" wp14:anchorId="1155A9B9" wp14:editId="45DE6F2E">
            <wp:simplePos x="0" y="0"/>
            <wp:positionH relativeFrom="column">
              <wp:posOffset>3133725</wp:posOffset>
            </wp:positionH>
            <wp:positionV relativeFrom="paragraph">
              <wp:posOffset>-143510</wp:posOffset>
            </wp:positionV>
            <wp:extent cx="2743200" cy="2047875"/>
            <wp:effectExtent l="0" t="0" r="0" b="9525"/>
            <wp:wrapSquare wrapText="bothSides"/>
            <wp:docPr id="55" name="Picture"/>
            <wp:cNvGraphicFramePr/>
            <a:graphic xmlns:a="http://schemas.openxmlformats.org/drawingml/2006/main">
              <a:graphicData uri="http://schemas.openxmlformats.org/drawingml/2006/picture">
                <pic:pic xmlns:pic="http://schemas.openxmlformats.org/drawingml/2006/picture">
                  <pic:nvPicPr>
                    <pic:cNvPr id="0" name="Picture" descr="capstone_files/figure-docx/unnamed-chunk-38-1.png"/>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2743200" cy="2047875"/>
                    </a:xfrm>
                    <a:prstGeom prst="rect">
                      <a:avLst/>
                    </a:prstGeom>
                    <a:noFill/>
                    <a:ln w="9525">
                      <a:noFill/>
                      <a:headEnd/>
                      <a:tailEnd/>
                    </a:ln>
                  </pic:spPr>
                </pic:pic>
              </a:graphicData>
            </a:graphic>
            <wp14:sizeRelH relativeFrom="page">
              <wp14:pctWidth>0</wp14:pctWidth>
            </wp14:sizeRelH>
            <wp14:sizeRelV relativeFrom="page">
              <wp14:pctHeight>0</wp14:pctHeight>
            </wp14:sizeRelV>
          </wp:anchor>
        </w:drawing>
      </w:r>
      <w:r w:rsidR="00170F7A">
        <w:t xml:space="preserve">Comparing Model 1 (with outliers) and Model 1b (without outliers), </w:t>
      </w:r>
      <w:r w:rsidR="001B59F3">
        <w:t xml:space="preserve">the </w:t>
      </w:r>
      <w:r w:rsidR="00170F7A">
        <w:t xml:space="preserve">confusion matrix </w:t>
      </w:r>
      <w:r w:rsidR="001B59F3">
        <w:t>shows illustrates it generated a more accurate model with higher sensitivity and specificity</w:t>
      </w:r>
      <w:r w:rsidR="00170F7A">
        <w:t xml:space="preserve">.  </w:t>
      </w:r>
      <w:r w:rsidR="00EE361A">
        <w:t xml:space="preserve">The ROC curve also shows that </w:t>
      </w:r>
      <w:r w:rsidR="00933950">
        <w:t xml:space="preserve">Model 1b has a higher overall accuracy since the plot is curving more to the top left.  </w:t>
      </w:r>
    </w:p>
    <w:p w14:paraId="292CEB64" w14:textId="77777777" w:rsidR="007F1E77" w:rsidRDefault="007F1E77" w:rsidP="00A97A4E"/>
    <w:p w14:paraId="07C47EF2" w14:textId="4565CB51" w:rsidR="00C7239E" w:rsidRDefault="00C41D04" w:rsidP="00A97A4E">
      <w:r>
        <w:rPr>
          <w:noProof/>
        </w:rPr>
        <w:drawing>
          <wp:anchor distT="0" distB="0" distL="114300" distR="114300" simplePos="0" relativeHeight="251671552" behindDoc="0" locked="0" layoutInCell="1" allowOverlap="1" wp14:anchorId="1EA90CA1" wp14:editId="05286F68">
            <wp:simplePos x="0" y="0"/>
            <wp:positionH relativeFrom="column">
              <wp:posOffset>3181350</wp:posOffset>
            </wp:positionH>
            <wp:positionV relativeFrom="paragraph">
              <wp:posOffset>240030</wp:posOffset>
            </wp:positionV>
            <wp:extent cx="2743200" cy="2047875"/>
            <wp:effectExtent l="0" t="0" r="0" b="9525"/>
            <wp:wrapSquare wrapText="bothSides"/>
            <wp:docPr id="64" name="Picture"/>
            <wp:cNvGraphicFramePr/>
            <a:graphic xmlns:a="http://schemas.openxmlformats.org/drawingml/2006/main">
              <a:graphicData uri="http://schemas.openxmlformats.org/drawingml/2006/picture">
                <pic:pic xmlns:pic="http://schemas.openxmlformats.org/drawingml/2006/picture">
                  <pic:nvPicPr>
                    <pic:cNvPr id="0" name="Picture" descr="capstone_files/figure-docx/unnamed-chunk-69-1.png"/>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2743200" cy="2047875"/>
                    </a:xfrm>
                    <a:prstGeom prst="rect">
                      <a:avLst/>
                    </a:prstGeom>
                    <a:noFill/>
                    <a:ln w="9525">
                      <a:noFill/>
                      <a:headEnd/>
                      <a:tailEnd/>
                    </a:ln>
                  </pic:spPr>
                </pic:pic>
              </a:graphicData>
            </a:graphic>
            <wp14:sizeRelH relativeFrom="page">
              <wp14:pctWidth>0</wp14:pctWidth>
            </wp14:sizeRelH>
            <wp14:sizeRelV relativeFrom="page">
              <wp14:pctHeight>0</wp14:pctHeight>
            </wp14:sizeRelV>
          </wp:anchor>
        </w:drawing>
      </w:r>
    </w:p>
    <w:p w14:paraId="5A450362" w14:textId="71472110" w:rsidR="001839BD" w:rsidRDefault="001B59F3" w:rsidP="00A97A4E">
      <w:r>
        <w:t xml:space="preserve">Variable correlation was used to reduce the dependent variables needed for the model.  Using correlation cutoff values </w:t>
      </w:r>
      <w:r w:rsidR="00C41D04">
        <w:t xml:space="preserve">0.25, </w:t>
      </w:r>
      <w:r>
        <w:t>0.5, 0.75 and 0.</w:t>
      </w:r>
      <w:r w:rsidR="00C41D04">
        <w:t>8</w:t>
      </w:r>
      <w:r>
        <w:t xml:space="preserve">5, three models were constructed.  Model 2b produced </w:t>
      </w:r>
      <w:r w:rsidR="00C41D04">
        <w:t>high</w:t>
      </w:r>
      <w:r>
        <w:t xml:space="preserve"> accuracy</w:t>
      </w:r>
      <w:r w:rsidR="0006381B">
        <w:t xml:space="preserve"> (0.</w:t>
      </w:r>
      <w:r w:rsidR="00C41D04">
        <w:t>7427</w:t>
      </w:r>
      <w:r w:rsidR="0006381B">
        <w:t>),</w:t>
      </w:r>
      <w:r>
        <w:t xml:space="preserve"> sensitivity</w:t>
      </w:r>
      <w:r w:rsidR="0006381B">
        <w:t xml:space="preserve"> (0.</w:t>
      </w:r>
      <w:r w:rsidR="00C41D04">
        <w:t>29502</w:t>
      </w:r>
      <w:r w:rsidR="0006381B">
        <w:t xml:space="preserve">) </w:t>
      </w:r>
      <w:r>
        <w:t>and specific</w:t>
      </w:r>
      <w:r w:rsidR="00E805F9">
        <w:t>ity</w:t>
      </w:r>
      <w:r w:rsidR="0006381B">
        <w:t xml:space="preserve"> (0.</w:t>
      </w:r>
      <w:r w:rsidR="00C41D04">
        <w:t>89467</w:t>
      </w:r>
      <w:r w:rsidR="0006381B">
        <w:t xml:space="preserve">) </w:t>
      </w:r>
      <w:r w:rsidR="00E805F9">
        <w:t>with more highly correlated variabl</w:t>
      </w:r>
      <w:r w:rsidR="0006381B">
        <w:t xml:space="preserve">es excluded from the regression in comparison to the other models. </w:t>
      </w:r>
    </w:p>
    <w:p w14:paraId="249F9F65" w14:textId="2264C40E" w:rsidR="001839BD" w:rsidRDefault="001839BD" w:rsidP="00A97A4E"/>
    <w:p w14:paraId="239DA528" w14:textId="0EC205E3" w:rsidR="00C7239E" w:rsidRDefault="00C41D04" w:rsidP="00A97A4E">
      <w:r>
        <w:rPr>
          <w:noProof/>
        </w:rPr>
        <w:drawing>
          <wp:anchor distT="0" distB="0" distL="114300" distR="114300" simplePos="0" relativeHeight="251672576" behindDoc="1" locked="0" layoutInCell="1" allowOverlap="1" wp14:anchorId="1BC37D55" wp14:editId="707A7AFC">
            <wp:simplePos x="0" y="0"/>
            <wp:positionH relativeFrom="column">
              <wp:posOffset>3038475</wp:posOffset>
            </wp:positionH>
            <wp:positionV relativeFrom="paragraph">
              <wp:posOffset>58420</wp:posOffset>
            </wp:positionV>
            <wp:extent cx="2790825" cy="2038350"/>
            <wp:effectExtent l="0" t="0" r="9525" b="0"/>
            <wp:wrapSquare wrapText="bothSides"/>
            <wp:docPr id="69" name="Picture"/>
            <wp:cNvGraphicFramePr/>
            <a:graphic xmlns:a="http://schemas.openxmlformats.org/drawingml/2006/main">
              <a:graphicData uri="http://schemas.openxmlformats.org/drawingml/2006/picture">
                <pic:pic xmlns:pic="http://schemas.openxmlformats.org/drawingml/2006/picture">
                  <pic:nvPicPr>
                    <pic:cNvPr id="0" name="Picture" descr="capstone_files/figure-docx/unnamed-chunk-83-1.png"/>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2790825" cy="2038350"/>
                    </a:xfrm>
                    <a:prstGeom prst="rect">
                      <a:avLst/>
                    </a:prstGeom>
                    <a:noFill/>
                    <a:ln w="9525">
                      <a:noFill/>
                      <a:headEnd/>
                      <a:tailEnd/>
                    </a:ln>
                  </pic:spPr>
                </pic:pic>
              </a:graphicData>
            </a:graphic>
            <wp14:sizeRelH relativeFrom="page">
              <wp14:pctWidth>0</wp14:pctWidth>
            </wp14:sizeRelH>
            <wp14:sizeRelV relativeFrom="page">
              <wp14:pctHeight>0</wp14:pctHeight>
            </wp14:sizeRelV>
          </wp:anchor>
        </w:drawing>
      </w:r>
    </w:p>
    <w:p w14:paraId="7FF85F56" w14:textId="6C1E1200" w:rsidR="00E805F9" w:rsidRDefault="00BD5250" w:rsidP="00E805F9">
      <w:r>
        <w:t xml:space="preserve">Two additional models were created </w:t>
      </w:r>
      <w:r w:rsidR="00C41D04">
        <w:t xml:space="preserve">ignoring the pitch types </w:t>
      </w:r>
      <w:r>
        <w:t xml:space="preserve">and </w:t>
      </w:r>
      <w:r w:rsidR="00C41D04">
        <w:t xml:space="preserve">selecting </w:t>
      </w:r>
      <w:r>
        <w:t xml:space="preserve">significant variables identified </w:t>
      </w:r>
      <w:r w:rsidR="00C7239E">
        <w:t xml:space="preserve">from earlier models.  </w:t>
      </w:r>
      <w:r w:rsidR="0006381B">
        <w:t xml:space="preserve">Model </w:t>
      </w:r>
      <w:r w:rsidR="00C41D04">
        <w:t>2</w:t>
      </w:r>
      <w:r w:rsidR="0006381B">
        <w:t xml:space="preserve">b was selected for the final model to predict the 2017 pitchers that are likely to be on the disabled list.  </w:t>
      </w:r>
      <w:r w:rsidR="006238D6">
        <w:t xml:space="preserve"> </w:t>
      </w:r>
      <w:r w:rsidR="003A64FD">
        <w:t xml:space="preserve"> It had the highest overall accuracy, sensitivity and specificity values among the models.</w:t>
      </w:r>
    </w:p>
    <w:p w14:paraId="2BEF7959" w14:textId="77777777" w:rsidR="001B59F3" w:rsidRDefault="001B59F3" w:rsidP="00A97A4E"/>
    <w:p w14:paraId="029EF2E7" w14:textId="77777777" w:rsidR="003B164A" w:rsidRDefault="003B164A">
      <w:pPr>
        <w:rPr>
          <w:rFonts w:asciiTheme="majorHAnsi" w:eastAsiaTheme="majorEastAsia" w:hAnsiTheme="majorHAnsi" w:cstheme="majorBidi"/>
          <w:b/>
          <w:bCs/>
          <w:color w:val="365F91" w:themeColor="accent1" w:themeShade="BF"/>
          <w:sz w:val="28"/>
          <w:szCs w:val="28"/>
        </w:rPr>
      </w:pPr>
      <w:r>
        <w:br w:type="page"/>
      </w:r>
    </w:p>
    <w:p w14:paraId="647314DF" w14:textId="24419286" w:rsidR="00A97A4E" w:rsidRDefault="00A97A4E" w:rsidP="00A97A4E">
      <w:pPr>
        <w:pStyle w:val="Heading1"/>
      </w:pPr>
      <w:bookmarkStart w:id="12" w:name="_Toc480129802"/>
      <w:r>
        <w:lastRenderedPageBreak/>
        <w:t>Conclusions</w:t>
      </w:r>
      <w:bookmarkEnd w:id="12"/>
    </w:p>
    <w:p w14:paraId="585DDD10" w14:textId="533B054A" w:rsidR="00D661E4" w:rsidRDefault="00EA3639" w:rsidP="00A34819">
      <w:r>
        <w:t xml:space="preserve">Various logistic regression models were created with different features selected to </w:t>
      </w:r>
      <w:r w:rsidR="006238D6">
        <w:t xml:space="preserve">determine the probability a pitcher would be placed on the disabled list </w:t>
      </w:r>
      <w:r>
        <w:t>given</w:t>
      </w:r>
      <w:r w:rsidR="00314FBE">
        <w:t xml:space="preserve"> how he currently pitches kinetics.</w:t>
      </w:r>
      <w:r w:rsidR="00A34819">
        <w:t xml:space="preserve"> </w:t>
      </w:r>
      <w:r w:rsidR="00314FBE">
        <w:t xml:space="preserve"> </w:t>
      </w:r>
      <w:r>
        <w:t>The most significant variable is the number of pitches, which appears to be logical since the more pitches a player threw, the higher the probability of injury.    All models had an overall accuracy of greater than 70% and improved slightly with outliers and highl</w:t>
      </w:r>
      <w:r w:rsidR="00D661E4">
        <w:t>y correlated variables removed.  The factors which significantly impact the probability of a pitcher being injured are:</w:t>
      </w:r>
    </w:p>
    <w:p w14:paraId="4A82ECC9" w14:textId="403A19D1" w:rsidR="00D661E4" w:rsidRPr="00D661E4" w:rsidRDefault="00D661E4" w:rsidP="00A34819">
      <w:pPr>
        <w:rPr>
          <w:rStyle w:val="VerbatimChar"/>
          <w:rFonts w:asciiTheme="minorHAnsi" w:hAnsiTheme="minorHAnsi"/>
        </w:rPr>
      </w:pPr>
      <w:r w:rsidRPr="00D661E4">
        <w:rPr>
          <w:rStyle w:val="VerbatimChar"/>
          <w:rFonts w:asciiTheme="minorHAnsi" w:hAnsiTheme="minorHAnsi"/>
        </w:rPr>
        <w:t xml:space="preserve">## px </w:t>
      </w:r>
      <w:r w:rsidRPr="00D661E4">
        <w:rPr>
          <w:rStyle w:val="VerbatimChar"/>
          <w:rFonts w:asciiTheme="minorHAnsi" w:hAnsiTheme="minorHAnsi"/>
        </w:rPr>
        <w:t>– left/right distance from the middle plate as it crosses home plate</w:t>
      </w:r>
      <w:r w:rsidRPr="00D661E4">
        <w:rPr>
          <w:rStyle w:val="VerbatimChar"/>
          <w:rFonts w:asciiTheme="minorHAnsi" w:hAnsiTheme="minorHAnsi"/>
        </w:rPr>
        <w:t xml:space="preserve">          </w:t>
      </w:r>
      <w:r w:rsidRPr="00D661E4">
        <w:br/>
      </w:r>
      <w:r w:rsidRPr="00D661E4">
        <w:rPr>
          <w:rStyle w:val="VerbatimChar"/>
          <w:rFonts w:asciiTheme="minorHAnsi" w:hAnsiTheme="minorHAnsi"/>
        </w:rPr>
        <w:t>## pz – height of the pitch as it crosses home plate</w:t>
      </w:r>
      <w:r w:rsidRPr="00D661E4">
        <w:rPr>
          <w:rStyle w:val="VerbatimChar"/>
          <w:rFonts w:asciiTheme="minorHAnsi" w:hAnsiTheme="minorHAnsi"/>
        </w:rPr>
        <w:t xml:space="preserve">        </w:t>
      </w:r>
      <w:r w:rsidRPr="00D661E4">
        <w:br/>
      </w:r>
      <w:r w:rsidRPr="00D661E4">
        <w:rPr>
          <w:rStyle w:val="VerbatimChar"/>
          <w:rFonts w:asciiTheme="minorHAnsi" w:hAnsiTheme="minorHAnsi"/>
        </w:rPr>
        <w:t xml:space="preserve">## z0 </w:t>
      </w:r>
      <w:r w:rsidRPr="00D661E4">
        <w:rPr>
          <w:rStyle w:val="VerbatimChar"/>
          <w:rFonts w:asciiTheme="minorHAnsi" w:hAnsiTheme="minorHAnsi"/>
        </w:rPr>
        <w:t>– height of the pitch at the initial point</w:t>
      </w:r>
      <w:r w:rsidRPr="00D661E4">
        <w:rPr>
          <w:rStyle w:val="VerbatimChar"/>
          <w:rFonts w:asciiTheme="minorHAnsi" w:hAnsiTheme="minorHAnsi"/>
        </w:rPr>
        <w:t xml:space="preserve">          </w:t>
      </w:r>
      <w:r w:rsidRPr="00D661E4">
        <w:br/>
      </w:r>
      <w:r w:rsidRPr="00D661E4">
        <w:rPr>
          <w:rStyle w:val="VerbatimChar"/>
          <w:rFonts w:asciiTheme="minorHAnsi" w:hAnsiTheme="minorHAnsi"/>
        </w:rPr>
        <w:t xml:space="preserve">## ay </w:t>
      </w:r>
      <w:r w:rsidRPr="00D661E4">
        <w:rPr>
          <w:rStyle w:val="VerbatimChar"/>
          <w:rFonts w:asciiTheme="minorHAnsi" w:hAnsiTheme="minorHAnsi"/>
        </w:rPr>
        <w:t xml:space="preserve">– acceleration in the y axis </w:t>
      </w:r>
      <w:r w:rsidRPr="00D661E4">
        <w:rPr>
          <w:rStyle w:val="VerbatimChar"/>
          <w:rFonts w:asciiTheme="minorHAnsi" w:hAnsiTheme="minorHAnsi"/>
        </w:rPr>
        <w:t xml:space="preserve">          </w:t>
      </w:r>
      <w:r w:rsidRPr="00D661E4">
        <w:br/>
      </w:r>
      <w:r w:rsidRPr="00D661E4">
        <w:rPr>
          <w:rStyle w:val="VerbatimChar"/>
          <w:rFonts w:asciiTheme="minorHAnsi" w:hAnsiTheme="minorHAnsi"/>
        </w:rPr>
        <w:t>## trf_num_FA - number of fastball</w:t>
      </w:r>
      <w:r w:rsidRPr="00D661E4">
        <w:br/>
      </w:r>
      <w:r w:rsidRPr="00D661E4">
        <w:rPr>
          <w:rStyle w:val="VerbatimChar"/>
          <w:rFonts w:asciiTheme="minorHAnsi" w:hAnsiTheme="minorHAnsi"/>
        </w:rPr>
        <w:t xml:space="preserve">## trf_num_FF </w:t>
      </w:r>
      <w:r w:rsidRPr="00D661E4">
        <w:rPr>
          <w:rStyle w:val="VerbatimChar"/>
          <w:rFonts w:asciiTheme="minorHAnsi" w:hAnsiTheme="minorHAnsi"/>
        </w:rPr>
        <w:t>– number of four seam fastball</w:t>
      </w:r>
      <w:r w:rsidRPr="00D661E4">
        <w:rPr>
          <w:rStyle w:val="VerbatimChar"/>
          <w:rFonts w:asciiTheme="minorHAnsi" w:hAnsiTheme="minorHAnsi"/>
        </w:rPr>
        <w:t xml:space="preserve">  </w:t>
      </w:r>
      <w:r w:rsidRPr="00D661E4">
        <w:br/>
      </w:r>
      <w:r w:rsidRPr="00D661E4">
        <w:rPr>
          <w:rStyle w:val="VerbatimChar"/>
          <w:rFonts w:asciiTheme="minorHAnsi" w:hAnsiTheme="minorHAnsi"/>
        </w:rPr>
        <w:t>## trf_num_FT – number of two seam fastball</w:t>
      </w:r>
      <w:r w:rsidRPr="00D661E4">
        <w:br/>
      </w:r>
      <w:r w:rsidRPr="00D661E4">
        <w:rPr>
          <w:rStyle w:val="VerbatimChar"/>
          <w:rFonts w:asciiTheme="minorHAnsi" w:hAnsiTheme="minorHAnsi"/>
        </w:rPr>
        <w:t xml:space="preserve">## trf_num_IN – number of intentional ball </w:t>
      </w:r>
      <w:r w:rsidRPr="00D661E4">
        <w:rPr>
          <w:rStyle w:val="VerbatimChar"/>
          <w:rFonts w:asciiTheme="minorHAnsi" w:hAnsiTheme="minorHAnsi"/>
        </w:rPr>
        <w:t xml:space="preserve"> </w:t>
      </w:r>
      <w:r w:rsidRPr="00D661E4">
        <w:br/>
      </w:r>
      <w:r w:rsidRPr="00D661E4">
        <w:rPr>
          <w:rStyle w:val="VerbatimChar"/>
          <w:rFonts w:asciiTheme="minorHAnsi" w:hAnsiTheme="minorHAnsi"/>
        </w:rPr>
        <w:t xml:space="preserve">## trf_num_SI </w:t>
      </w:r>
      <w:r w:rsidRPr="00D661E4">
        <w:rPr>
          <w:rStyle w:val="VerbatimChar"/>
          <w:rFonts w:asciiTheme="minorHAnsi" w:hAnsiTheme="minorHAnsi"/>
        </w:rPr>
        <w:t>– number of sinker</w:t>
      </w:r>
      <w:r w:rsidRPr="00D661E4">
        <w:rPr>
          <w:rStyle w:val="VerbatimChar"/>
          <w:rFonts w:asciiTheme="minorHAnsi" w:hAnsiTheme="minorHAnsi"/>
        </w:rPr>
        <w:t xml:space="preserve">  </w:t>
      </w:r>
    </w:p>
    <w:p w14:paraId="6260211A" w14:textId="5B7E62A8" w:rsidR="00EA3639" w:rsidRDefault="00314FBE" w:rsidP="00A34819">
      <w:r>
        <w:t xml:space="preserve">Using the model with the greatest </w:t>
      </w:r>
      <w:r w:rsidR="005D000D">
        <w:t>overall accur</w:t>
      </w:r>
      <w:r w:rsidR="00D661E4">
        <w:t>acy, the following are the top 1</w:t>
      </w:r>
      <w:r w:rsidR="005D000D">
        <w:t xml:space="preserve">0 </w:t>
      </w:r>
      <w:r>
        <w:t xml:space="preserve">pitchers </w:t>
      </w:r>
      <w:r w:rsidR="005D000D">
        <w:t xml:space="preserve">that are predicted </w:t>
      </w:r>
      <w:r>
        <w:t>to have the greatest probably of being on the disabled list</w:t>
      </w:r>
      <w:r w:rsidR="000F255B">
        <w:t xml:space="preserve"> for 2017</w:t>
      </w:r>
      <w:r>
        <w:t>:</w:t>
      </w:r>
    </w:p>
    <w:p w14:paraId="6945A461" w14:textId="1BFB35A6" w:rsidR="005D000D" w:rsidRDefault="005D000D" w:rsidP="005D000D">
      <w:pPr>
        <w:spacing w:after="0"/>
      </w:pPr>
      <w:r>
        <w:t>J. A.     Happ</w:t>
      </w:r>
    </w:p>
    <w:p w14:paraId="2FC0107B" w14:textId="0F45D6F5" w:rsidR="005D000D" w:rsidRDefault="005D000D" w:rsidP="005D000D">
      <w:pPr>
        <w:spacing w:after="0"/>
      </w:pPr>
      <w:r>
        <w:t>Kevin  Gausman</w:t>
      </w:r>
    </w:p>
    <w:p w14:paraId="76450018" w14:textId="05542A95" w:rsidR="005D000D" w:rsidRDefault="005D000D" w:rsidP="005D000D">
      <w:pPr>
        <w:spacing w:after="0"/>
      </w:pPr>
      <w:r>
        <w:t>Aaron  Sanchez</w:t>
      </w:r>
    </w:p>
    <w:p w14:paraId="50218883" w14:textId="44E8C64F" w:rsidR="005D000D" w:rsidRDefault="005D000D" w:rsidP="005D000D">
      <w:pPr>
        <w:spacing w:after="0"/>
      </w:pPr>
      <w:r>
        <w:t>Jake Odorizzi*</w:t>
      </w:r>
    </w:p>
    <w:p w14:paraId="317EE3BB" w14:textId="5143B963" w:rsidR="005D000D" w:rsidRDefault="005D000D" w:rsidP="005D000D">
      <w:pPr>
        <w:spacing w:after="0"/>
      </w:pPr>
      <w:r>
        <w:t>Ricky  Nolasco</w:t>
      </w:r>
    </w:p>
    <w:p w14:paraId="6BF3441D" w14:textId="2E2BE3AE" w:rsidR="005D000D" w:rsidRDefault="005D000D" w:rsidP="005D000D">
      <w:pPr>
        <w:spacing w:after="0"/>
      </w:pPr>
      <w:r>
        <w:t>Robbie      Ray</w:t>
      </w:r>
    </w:p>
    <w:p w14:paraId="6E88FBCD" w14:textId="64CA6672" w:rsidR="005D000D" w:rsidRDefault="005D000D" w:rsidP="005D000D">
      <w:pPr>
        <w:spacing w:after="0"/>
      </w:pPr>
      <w:r>
        <w:t>Jose Quintana</w:t>
      </w:r>
    </w:p>
    <w:p w14:paraId="1830DDA3" w14:textId="43C91442" w:rsidR="005D000D" w:rsidRDefault="005D000D" w:rsidP="005D000D">
      <w:pPr>
        <w:spacing w:after="0"/>
      </w:pPr>
      <w:r>
        <w:t>Ubaldo  Jimenez</w:t>
      </w:r>
    </w:p>
    <w:p w14:paraId="25B37AED" w14:textId="141AF096" w:rsidR="005D000D" w:rsidRDefault="005D000D" w:rsidP="005D000D">
      <w:pPr>
        <w:spacing w:after="0"/>
      </w:pPr>
      <w:r>
        <w:t>Jon   Lester</w:t>
      </w:r>
    </w:p>
    <w:p w14:paraId="717F9F3A" w14:textId="688C5E57" w:rsidR="005D000D" w:rsidRDefault="005D000D" w:rsidP="005D000D">
      <w:pPr>
        <w:spacing w:after="0"/>
      </w:pPr>
      <w:r>
        <w:t>Martin    Perez</w:t>
      </w:r>
    </w:p>
    <w:p w14:paraId="1A9B9C74" w14:textId="77777777" w:rsidR="00D661E4" w:rsidRDefault="00D661E4" w:rsidP="00D661E4">
      <w:pPr>
        <w:spacing w:after="0"/>
      </w:pPr>
    </w:p>
    <w:p w14:paraId="6108E300" w14:textId="09551C7A" w:rsidR="00B44ADB" w:rsidRDefault="000F255B" w:rsidP="00D661E4">
      <w:pPr>
        <w:spacing w:after="0"/>
      </w:pPr>
      <w:bookmarkStart w:id="13" w:name="_GoBack"/>
      <w:bookmarkEnd w:id="13"/>
      <w:r>
        <w:t xml:space="preserve">The 2017 has started on April 14 and already Jake Odorizzi has been placed on the disabled list based on the current </w:t>
      </w:r>
      <w:r w:rsidR="00B44ADB">
        <w:t>injury report (</w:t>
      </w:r>
      <w:hyperlink r:id="rId38" w:history="1">
        <w:r w:rsidR="00B44ADB" w:rsidRPr="00574297">
          <w:rPr>
            <w:rStyle w:val="FollowedHyperlink"/>
          </w:rPr>
          <w:t>http://mlb.mlb.com/mlb/fantasy/injuries/</w:t>
        </w:r>
      </w:hyperlink>
      <w:r w:rsidR="005D000D">
        <w:t>) for 2017</w:t>
      </w:r>
      <w:r>
        <w:t>.</w:t>
      </w:r>
      <w:r w:rsidR="005D000D">
        <w:t xml:space="preserve"> </w:t>
      </w:r>
    </w:p>
    <w:p w14:paraId="40371340" w14:textId="77777777" w:rsidR="00314FBE" w:rsidRDefault="00314FBE" w:rsidP="00A34819"/>
    <w:p w14:paraId="348F4B73" w14:textId="77777777" w:rsidR="00EA3639" w:rsidRDefault="00EA3639" w:rsidP="00A34819"/>
    <w:p w14:paraId="520C604C" w14:textId="77777777" w:rsidR="007026B3" w:rsidRDefault="007026B3">
      <w:pPr>
        <w:rPr>
          <w:rFonts w:asciiTheme="majorHAnsi" w:eastAsiaTheme="majorEastAsia" w:hAnsiTheme="majorHAnsi" w:cstheme="majorBidi"/>
          <w:b/>
          <w:bCs/>
          <w:color w:val="365F91" w:themeColor="accent1" w:themeShade="BF"/>
          <w:sz w:val="28"/>
          <w:szCs w:val="28"/>
        </w:rPr>
      </w:pPr>
      <w:r>
        <w:br w:type="page"/>
      </w:r>
    </w:p>
    <w:p w14:paraId="19D3DDA1" w14:textId="692881E7" w:rsidR="00A97A4E" w:rsidRDefault="004E6851" w:rsidP="004E6851">
      <w:pPr>
        <w:pStyle w:val="Heading1"/>
      </w:pPr>
      <w:bookmarkStart w:id="14" w:name="_Toc480129803"/>
      <w:r>
        <w:lastRenderedPageBreak/>
        <w:t>Appendix 1 (Markdown)</w:t>
      </w:r>
      <w:bookmarkEnd w:id="14"/>
    </w:p>
    <w:p w14:paraId="66474A86" w14:textId="77777777" w:rsidR="007026B3" w:rsidRPr="007026B3" w:rsidRDefault="004E6851" w:rsidP="007026B3">
      <w:pPr>
        <w:spacing w:after="0"/>
        <w:rPr>
          <w:rFonts w:ascii="Courier New" w:hAnsi="Courier New" w:cs="Courier New"/>
          <w:sz w:val="12"/>
          <w:szCs w:val="12"/>
        </w:rPr>
      </w:pPr>
      <w:r w:rsidRPr="004E6851">
        <w:rPr>
          <w:rFonts w:ascii="Courier New" w:hAnsi="Courier New" w:cs="Courier New"/>
          <w:sz w:val="12"/>
          <w:szCs w:val="12"/>
        </w:rPr>
        <w:t>---</w:t>
      </w:r>
      <w:r w:rsidR="007026B3" w:rsidRPr="007026B3">
        <w:rPr>
          <w:rFonts w:ascii="Courier New" w:hAnsi="Courier New" w:cs="Courier New"/>
          <w:sz w:val="12"/>
          <w:szCs w:val="12"/>
        </w:rPr>
        <w:t>---</w:t>
      </w:r>
    </w:p>
    <w:p w14:paraId="5802DC8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itle: "Predicting Pitcher DL"</w:t>
      </w:r>
    </w:p>
    <w:p w14:paraId="00D23B4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uthor: "Roger Chow"</w:t>
      </w:r>
    </w:p>
    <w:p w14:paraId="1C39A4C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date: "April 16, 2017"</w:t>
      </w:r>
    </w:p>
    <w:p w14:paraId="6A7456A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output:</w:t>
      </w:r>
    </w:p>
    <w:p w14:paraId="0C2CB4D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ord_document: default</w:t>
      </w:r>
    </w:p>
    <w:p w14:paraId="2A21B95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df_document: default</w:t>
      </w:r>
    </w:p>
    <w:p w14:paraId="6AD07C1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5B35B315" w14:textId="77777777" w:rsidR="007026B3" w:rsidRPr="007026B3" w:rsidRDefault="007026B3" w:rsidP="007026B3">
      <w:pPr>
        <w:spacing w:after="0"/>
        <w:rPr>
          <w:rFonts w:ascii="Courier New" w:hAnsi="Courier New" w:cs="Courier New"/>
          <w:sz w:val="12"/>
          <w:szCs w:val="12"/>
        </w:rPr>
      </w:pPr>
    </w:p>
    <w:p w14:paraId="36240AF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Load libraries</w:t>
      </w:r>
    </w:p>
    <w:p w14:paraId="1FC5738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4ED0A8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twd("F:/Capstone_Workspace/predictDL/");</w:t>
      </w:r>
    </w:p>
    <w:p w14:paraId="44B9E81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RODBC');</w:t>
      </w:r>
    </w:p>
    <w:p w14:paraId="2B0A58C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DBI');</w:t>
      </w:r>
    </w:p>
    <w:p w14:paraId="46FDC07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plyr');</w:t>
      </w:r>
    </w:p>
    <w:p w14:paraId="0FCE333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dplyr');</w:t>
      </w:r>
    </w:p>
    <w:p w14:paraId="749044A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stringi');</w:t>
      </w:r>
    </w:p>
    <w:p w14:paraId="5DA5F1C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sqldf');</w:t>
      </w:r>
    </w:p>
    <w:p w14:paraId="4238A9D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corrplot');</w:t>
      </w:r>
    </w:p>
    <w:p w14:paraId="12D9964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reshape2');</w:t>
      </w:r>
    </w:p>
    <w:p w14:paraId="4067A39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lattice');</w:t>
      </w:r>
    </w:p>
    <w:p w14:paraId="62FCE59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ggplot2');</w:t>
      </w:r>
    </w:p>
    <w:p w14:paraId="1B0017F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caret');</w:t>
      </w:r>
    </w:p>
    <w:p w14:paraId="6DA31C5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logistf');</w:t>
      </w:r>
    </w:p>
    <w:p w14:paraId="2584153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klaR');</w:t>
      </w:r>
    </w:p>
    <w:p w14:paraId="572FD64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pROC');</w:t>
      </w:r>
    </w:p>
    <w:p w14:paraId="613CF53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pls');</w:t>
      </w:r>
    </w:p>
    <w:p w14:paraId="7A98A72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ROSE');</w:t>
      </w:r>
    </w:p>
    <w:p w14:paraId="4D528C3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ibrary('randomForest')</w:t>
      </w:r>
    </w:p>
    <w:p w14:paraId="72DAFC2A" w14:textId="77777777" w:rsidR="007026B3" w:rsidRPr="007026B3" w:rsidRDefault="007026B3" w:rsidP="007026B3">
      <w:pPr>
        <w:spacing w:after="0"/>
        <w:rPr>
          <w:rFonts w:ascii="Courier New" w:hAnsi="Courier New" w:cs="Courier New"/>
          <w:sz w:val="12"/>
          <w:szCs w:val="12"/>
        </w:rPr>
      </w:pPr>
    </w:p>
    <w:p w14:paraId="5608C8B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esetPar &lt;- function() {</w:t>
      </w:r>
    </w:p>
    <w:p w14:paraId="2A08552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dev.new()</w:t>
      </w:r>
    </w:p>
    <w:p w14:paraId="1CB819C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op &lt;- par(no.readonly = TRUE)</w:t>
      </w:r>
    </w:p>
    <w:p w14:paraId="5DC2BCB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dev.off()</w:t>
      </w:r>
    </w:p>
    <w:p w14:paraId="12CF94C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op</w:t>
      </w:r>
    </w:p>
    <w:p w14:paraId="408A476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3E29A28" w14:textId="77777777" w:rsidR="007026B3" w:rsidRPr="007026B3" w:rsidRDefault="007026B3" w:rsidP="007026B3">
      <w:pPr>
        <w:spacing w:after="0"/>
        <w:rPr>
          <w:rFonts w:ascii="Courier New" w:hAnsi="Courier New" w:cs="Courier New"/>
          <w:sz w:val="12"/>
          <w:szCs w:val="12"/>
        </w:rPr>
      </w:pPr>
    </w:p>
    <w:p w14:paraId="7740B28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ar(resetPar());</w:t>
      </w:r>
    </w:p>
    <w:p w14:paraId="080E595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9850B3C" w14:textId="77777777" w:rsidR="007026B3" w:rsidRPr="007026B3" w:rsidRDefault="007026B3" w:rsidP="007026B3">
      <w:pPr>
        <w:spacing w:after="0"/>
        <w:rPr>
          <w:rFonts w:ascii="Courier New" w:hAnsi="Courier New" w:cs="Courier New"/>
          <w:sz w:val="12"/>
          <w:szCs w:val="12"/>
        </w:rPr>
      </w:pPr>
    </w:p>
    <w:p w14:paraId="700CC6F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repare data</w:t>
      </w:r>
    </w:p>
    <w:p w14:paraId="353A37EB" w14:textId="77777777" w:rsidR="007026B3" w:rsidRPr="007026B3" w:rsidRDefault="007026B3" w:rsidP="007026B3">
      <w:pPr>
        <w:spacing w:after="0"/>
        <w:rPr>
          <w:rFonts w:ascii="Courier New" w:hAnsi="Courier New" w:cs="Courier New"/>
          <w:sz w:val="12"/>
          <w:szCs w:val="12"/>
        </w:rPr>
      </w:pPr>
    </w:p>
    <w:p w14:paraId="157FF6C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Load from Cache</w:t>
      </w:r>
    </w:p>
    <w:p w14:paraId="692B2A46" w14:textId="77777777" w:rsidR="007026B3" w:rsidRPr="007026B3" w:rsidRDefault="007026B3" w:rsidP="007026B3">
      <w:pPr>
        <w:spacing w:after="0"/>
        <w:rPr>
          <w:rFonts w:ascii="Courier New" w:hAnsi="Courier New" w:cs="Courier New"/>
          <w:sz w:val="12"/>
          <w:szCs w:val="12"/>
        </w:rPr>
      </w:pPr>
    </w:p>
    <w:p w14:paraId="3801B48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oad the data from cache if the cache exists.  This is will save time when re-running the analysis since the data will not change.  It takes approximately 30 minutes to load the data from scratch.</w:t>
      </w:r>
    </w:p>
    <w:p w14:paraId="34780EAA" w14:textId="77777777" w:rsidR="007026B3" w:rsidRPr="007026B3" w:rsidRDefault="007026B3" w:rsidP="007026B3">
      <w:pPr>
        <w:spacing w:after="0"/>
        <w:rPr>
          <w:rFonts w:ascii="Courier New" w:hAnsi="Courier New" w:cs="Courier New"/>
          <w:sz w:val="12"/>
          <w:szCs w:val="12"/>
        </w:rPr>
      </w:pPr>
    </w:p>
    <w:p w14:paraId="7CD7653F" w14:textId="77777777" w:rsidR="007026B3" w:rsidRPr="007026B3" w:rsidRDefault="007026B3" w:rsidP="007026B3">
      <w:pPr>
        <w:spacing w:after="0"/>
        <w:rPr>
          <w:rFonts w:ascii="Courier New" w:hAnsi="Courier New" w:cs="Courier New"/>
          <w:sz w:val="12"/>
          <w:szCs w:val="12"/>
        </w:rPr>
      </w:pPr>
    </w:p>
    <w:p w14:paraId="6E542BC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2E1F6D5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need_load &lt;- TRUE;</w:t>
      </w:r>
    </w:p>
    <w:p w14:paraId="06B2A7E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if (file.exists("pitches_dl_dataset.csv")){</w:t>
      </w:r>
    </w:p>
    <w:p w14:paraId="0EE0281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_dataset &lt;- read.csv("pitches_dl_dataset.csv");</w:t>
      </w:r>
    </w:p>
    <w:p w14:paraId="486E54F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_predict &lt;- read.csv("pitches_dl_predict.csv");</w:t>
      </w:r>
    </w:p>
    <w:p w14:paraId="4BBE6F6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63C5B7C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3328784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drops &lt;- c("X");</w:t>
      </w:r>
    </w:p>
    <w:p w14:paraId="329B28F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_dataset &lt;- pitches_dl_dataset[ , !(names(pitches_dl_dataset) %in% drops)];</w:t>
      </w:r>
    </w:p>
    <w:p w14:paraId="057F582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_predict &lt;- pitches_dl_predict[ , !(names(pitches_dl_predict) %in% drops)];</w:t>
      </w:r>
    </w:p>
    <w:p w14:paraId="0165DADD" w14:textId="77777777" w:rsidR="007026B3" w:rsidRPr="007026B3" w:rsidRDefault="007026B3" w:rsidP="007026B3">
      <w:pPr>
        <w:spacing w:after="0"/>
        <w:rPr>
          <w:rFonts w:ascii="Courier New" w:hAnsi="Courier New" w:cs="Courier New"/>
          <w:sz w:val="12"/>
          <w:szCs w:val="12"/>
        </w:rPr>
      </w:pPr>
    </w:p>
    <w:p w14:paraId="3B8A0C1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eed_load &lt;- FALSE;</w:t>
      </w:r>
    </w:p>
    <w:p w14:paraId="39FE332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67FD6D4E" w14:textId="77777777" w:rsidR="007026B3" w:rsidRPr="007026B3" w:rsidRDefault="007026B3" w:rsidP="007026B3">
      <w:pPr>
        <w:spacing w:after="0"/>
        <w:rPr>
          <w:rFonts w:ascii="Courier New" w:hAnsi="Courier New" w:cs="Courier New"/>
          <w:sz w:val="12"/>
          <w:szCs w:val="12"/>
        </w:rPr>
      </w:pPr>
    </w:p>
    <w:p w14:paraId="0057392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D378121" w14:textId="77777777" w:rsidR="007026B3" w:rsidRPr="007026B3" w:rsidRDefault="007026B3" w:rsidP="007026B3">
      <w:pPr>
        <w:spacing w:after="0"/>
        <w:rPr>
          <w:rFonts w:ascii="Courier New" w:hAnsi="Courier New" w:cs="Courier New"/>
          <w:sz w:val="12"/>
          <w:szCs w:val="12"/>
        </w:rPr>
      </w:pPr>
    </w:p>
    <w:p w14:paraId="4561962C" w14:textId="77777777" w:rsidR="007026B3" w:rsidRPr="007026B3" w:rsidRDefault="007026B3" w:rsidP="007026B3">
      <w:pPr>
        <w:spacing w:after="0"/>
        <w:rPr>
          <w:rFonts w:ascii="Courier New" w:hAnsi="Courier New" w:cs="Courier New"/>
          <w:sz w:val="12"/>
          <w:szCs w:val="12"/>
        </w:rPr>
      </w:pPr>
    </w:p>
    <w:p w14:paraId="4BCAED4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Load pitchFX data from Database</w:t>
      </w:r>
    </w:p>
    <w:p w14:paraId="42FD87B9" w14:textId="77777777" w:rsidR="007026B3" w:rsidRPr="007026B3" w:rsidRDefault="007026B3" w:rsidP="007026B3">
      <w:pPr>
        <w:spacing w:after="0"/>
        <w:rPr>
          <w:rFonts w:ascii="Courier New" w:hAnsi="Courier New" w:cs="Courier New"/>
          <w:sz w:val="12"/>
          <w:szCs w:val="12"/>
        </w:rPr>
      </w:pPr>
    </w:p>
    <w:p w14:paraId="134C904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If there is data cached, load the data from the SQL Server database.</w:t>
      </w:r>
    </w:p>
    <w:p w14:paraId="7B471BD3" w14:textId="77777777" w:rsidR="007026B3" w:rsidRPr="007026B3" w:rsidRDefault="007026B3" w:rsidP="007026B3">
      <w:pPr>
        <w:spacing w:after="0"/>
        <w:rPr>
          <w:rFonts w:ascii="Courier New" w:hAnsi="Courier New" w:cs="Courier New"/>
          <w:sz w:val="12"/>
          <w:szCs w:val="12"/>
        </w:rPr>
      </w:pPr>
    </w:p>
    <w:p w14:paraId="7203646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Impute missing values using the Median.</w:t>
      </w:r>
    </w:p>
    <w:p w14:paraId="07300C9B" w14:textId="77777777" w:rsidR="007026B3" w:rsidRPr="007026B3" w:rsidRDefault="007026B3" w:rsidP="007026B3">
      <w:pPr>
        <w:spacing w:after="0"/>
        <w:rPr>
          <w:rFonts w:ascii="Courier New" w:hAnsi="Courier New" w:cs="Courier New"/>
          <w:sz w:val="12"/>
          <w:szCs w:val="12"/>
        </w:rPr>
      </w:pPr>
    </w:p>
    <w:p w14:paraId="59603E8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The median is used to measure the central tendency for each continuous variable for each pitcher.  The count of the pitch types is also calculate for each pitcher in each year.  </w:t>
      </w:r>
    </w:p>
    <w:p w14:paraId="5C4C4917" w14:textId="77777777" w:rsidR="007026B3" w:rsidRPr="007026B3" w:rsidRDefault="007026B3" w:rsidP="007026B3">
      <w:pPr>
        <w:spacing w:after="0"/>
        <w:rPr>
          <w:rFonts w:ascii="Courier New" w:hAnsi="Courier New" w:cs="Courier New"/>
          <w:sz w:val="12"/>
          <w:szCs w:val="12"/>
        </w:rPr>
      </w:pPr>
    </w:p>
    <w:p w14:paraId="759CD51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1CA7B61D" w14:textId="77777777" w:rsidR="007026B3" w:rsidRPr="007026B3" w:rsidRDefault="007026B3" w:rsidP="007026B3">
      <w:pPr>
        <w:spacing w:after="0"/>
        <w:rPr>
          <w:rFonts w:ascii="Courier New" w:hAnsi="Courier New" w:cs="Courier New"/>
          <w:sz w:val="12"/>
          <w:szCs w:val="12"/>
        </w:rPr>
      </w:pPr>
    </w:p>
    <w:p w14:paraId="6902399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if (need_load) {</w:t>
      </w:r>
    </w:p>
    <w:p w14:paraId="15686BD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years &lt;- c(2010, 2011, 2012, 2013, 2014, 2015, 2016);</w:t>
      </w:r>
    </w:p>
    <w:p w14:paraId="61FEC97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06848FD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lastRenderedPageBreak/>
        <w:t xml:space="preserve">  dbhandle &lt;- odbcDriverConnect('driver={SQL Server};server=localhost;database=PitchFx;trusted_connection=true');</w:t>
      </w:r>
    </w:p>
    <w:p w14:paraId="268ECCE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4F576A5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impute &lt;- function(x, fun) {</w:t>
      </w:r>
    </w:p>
    <w:p w14:paraId="6796B2A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missing &lt;- is.na(x)</w:t>
      </w:r>
    </w:p>
    <w:p w14:paraId="1B510CA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replace(x, missing, fun(x[!missing]))</w:t>
      </w:r>
    </w:p>
    <w:p w14:paraId="0F5F6E4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5B15C30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6CE7B05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0F6500C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entroid_fun &lt;- median;</w:t>
      </w:r>
    </w:p>
    <w:p w14:paraId="30DB9FD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impute_fun &lt;- median;</w:t>
      </w:r>
    </w:p>
    <w:p w14:paraId="748FFB3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52A5F78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4414C71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for (i in 2010:2016)</w:t>
      </w:r>
    </w:p>
    <w:p w14:paraId="6C266BC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1902D5B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query &lt;-</w:t>
      </w:r>
    </w:p>
    <w:p w14:paraId="1CCDAE8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aste("SELECT</w:t>
      </w:r>
      <w:r w:rsidRPr="007026B3">
        <w:rPr>
          <w:rFonts w:ascii="Courier New" w:hAnsi="Courier New" w:cs="Courier New"/>
          <w:sz w:val="12"/>
          <w:szCs w:val="12"/>
        </w:rPr>
        <w:tab/>
        <w:t xml:space="preserve">", i, " as season, m.rsID, p.id, p.atbatid, a.pitcher, </w:t>
      </w:r>
    </w:p>
    <w:p w14:paraId="19ACBA0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x, p.y, p.start_speed, p.end_speed, p.sz_top, p.sz_bot,</w:t>
      </w:r>
    </w:p>
    <w:p w14:paraId="126A2BC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px, p.pz, p.x0, p.y0, p.z0, p.vx0, p.vy0, p.vz0, p.ax, p.ay, p.az,</w:t>
      </w:r>
    </w:p>
    <w:p w14:paraId="0E1DA3A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break_y, p.break_length, p.spin_dir, p.spin_rate, </w:t>
      </w:r>
    </w:p>
    <w:p w14:paraId="221CAA1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1 as type_ALL,</w:t>
      </w:r>
    </w:p>
    <w:p w14:paraId="40B52AF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AB' THEN 1 ELSE 0 END AS type_AB,</w:t>
      </w:r>
    </w:p>
    <w:p w14:paraId="013D0E1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AS' THEN 1 ELSE 0 END AS type_AS,</w:t>
      </w:r>
    </w:p>
    <w:p w14:paraId="1E520DC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CH' THEN 1 ELSE 0 END AS type_CH,</w:t>
      </w:r>
    </w:p>
    <w:p w14:paraId="4CE65B9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CU' THEN 1 ELSE 0 END AS type_CU,</w:t>
      </w:r>
    </w:p>
    <w:p w14:paraId="3C5470D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EP' THEN 1 ELSE 0 END AS type_EP,</w:t>
      </w:r>
    </w:p>
    <w:p w14:paraId="0E7A5E2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FA' THEN 1 ELSE 0 END AS type_FA,</w:t>
      </w:r>
    </w:p>
    <w:p w14:paraId="077B84F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FC' THEN 1 ELSE 0 END AS type_FC,</w:t>
      </w:r>
    </w:p>
    <w:p w14:paraId="28A7EBE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FF' THEN 1 ELSE 0 END AS type_FF,</w:t>
      </w:r>
    </w:p>
    <w:p w14:paraId="4D124C1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FO' THEN 1 ELSE 0 END AS type_FO,</w:t>
      </w:r>
    </w:p>
    <w:p w14:paraId="51FE17A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FS' THEN 1 ELSE 0 END AS type_FS,</w:t>
      </w:r>
    </w:p>
    <w:p w14:paraId="1BDD25F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FT' THEN 1 ELSE 0 END AS type_FT,</w:t>
      </w:r>
    </w:p>
    <w:p w14:paraId="0E069AE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IN' THEN 1 ELSE 0 END AS type_IN,</w:t>
      </w:r>
    </w:p>
    <w:p w14:paraId="2E7224E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KC' THEN 1 ELSE 0 END AS type_KC,</w:t>
      </w:r>
    </w:p>
    <w:p w14:paraId="6BFF861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KN' THEN 1 ELSE 0 END AS type_KN,</w:t>
      </w:r>
    </w:p>
    <w:p w14:paraId="44C8131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PO' THEN 1 ELSE 0 END AS type_PO,</w:t>
      </w:r>
    </w:p>
    <w:p w14:paraId="4A9076F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SC' THEN 1 ELSE 0 END AS type_SC,</w:t>
      </w:r>
    </w:p>
    <w:p w14:paraId="23311BB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SI' THEN 1 ELSE 0 END AS type_SI,</w:t>
      </w:r>
    </w:p>
    <w:p w14:paraId="2E009BC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 'SL' THEN 1 ELSE 0 END AS type_SL,</w:t>
      </w:r>
    </w:p>
    <w:p w14:paraId="68654E3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ASE WHEN ISNULL(p.pitch_type,'UN') not in ('AS', 'CH', 'CU', 'EP', 'FA', 'FC', 'FF', 'FO', 'FS', 'FT', 'IN', 'KC', 'KN', 'PO', 'SC', 'SI') THEN 1 ELSE 0 END as type_UN</w:t>
      </w:r>
    </w:p>
    <w:p w14:paraId="1176E99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FROM [PitchFx",i,"].[dbo].[Pitches] p</w:t>
      </w:r>
    </w:p>
    <w:p w14:paraId="19EC8D5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INNER JOIN [PitchFx",i,"].[dbo].[AtBats] a on a.ID = p.AtBatID</w:t>
      </w:r>
    </w:p>
    <w:p w14:paraId="22F6242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INNER JOIN [Mapping].[dbo].[RSID_MLBID_MAP] m on a.pitcher = m.mlbid</w:t>
      </w:r>
    </w:p>
    <w:p w14:paraId="57D4FFA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INNER JOIN [Lahman].[dbo].[Master] ms on ms.retroID = m.rsID", sep="");</w:t>
      </w:r>
    </w:p>
    <w:p w14:paraId="216142B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2B4999D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raw &lt;-sqlQuery(dbhandle, query);</w:t>
      </w:r>
    </w:p>
    <w:p w14:paraId="41A060E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40B2E29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29ABEF8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impute_centroid &lt;- ddply(pitches_raw, ~rsID, transform,</w:t>
      </w:r>
    </w:p>
    <w:p w14:paraId="4410259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x = impute(x, impute_fun),</w:t>
      </w:r>
    </w:p>
    <w:p w14:paraId="3A7F0A1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y = impute(y, impute_fun),</w:t>
      </w:r>
    </w:p>
    <w:p w14:paraId="36B3E8D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tart_speed = impute(start_speed, impute_fun),</w:t>
      </w:r>
    </w:p>
    <w:p w14:paraId="2EF7F53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end_speed = impute(end_speed, impute_fun),</w:t>
      </w:r>
    </w:p>
    <w:p w14:paraId="7988186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z_top = impute(sz_top, impute_fun),</w:t>
      </w:r>
    </w:p>
    <w:p w14:paraId="751CE8D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z_bot = impute(sz_bot, impute_fun),</w:t>
      </w:r>
    </w:p>
    <w:p w14:paraId="711CFCE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x = impute(px, impute_fun),</w:t>
      </w:r>
    </w:p>
    <w:p w14:paraId="001E4B4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z = impute(pz, impute_fun),</w:t>
      </w:r>
    </w:p>
    <w:p w14:paraId="253AF9A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x0 = impute(x0, impute_fun),</w:t>
      </w:r>
    </w:p>
    <w:p w14:paraId="62873B4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y0 = impute(y0, impute_fun),</w:t>
      </w:r>
    </w:p>
    <w:p w14:paraId="78F9037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z0 = impute(z0, impute_fun), </w:t>
      </w:r>
    </w:p>
    <w:p w14:paraId="040666F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vx0 = impute(vx0, impute_fun),</w:t>
      </w:r>
    </w:p>
    <w:p w14:paraId="04A9B67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vy0 = impute(vy0, impute_fun),</w:t>
      </w:r>
    </w:p>
    <w:p w14:paraId="7DCA337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vz0 = impute(vz0, impute_fun),</w:t>
      </w:r>
    </w:p>
    <w:p w14:paraId="51266C6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ax = impute(ax, impute_fun),</w:t>
      </w:r>
    </w:p>
    <w:p w14:paraId="4A1A4A9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ay = impute(ay, impute_fun),</w:t>
      </w:r>
    </w:p>
    <w:p w14:paraId="6DAD720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az = impute(az, impute_fun),</w:t>
      </w:r>
    </w:p>
    <w:p w14:paraId="31FB6BB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break_y = impute(break_y, impute_fun),</w:t>
      </w:r>
    </w:p>
    <w:p w14:paraId="155F9C0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break_length = impute(break_length, impute_fun),</w:t>
      </w:r>
    </w:p>
    <w:p w14:paraId="0FF2796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pin_dir = impute(spin_dir, impute_fun),</w:t>
      </w:r>
    </w:p>
    <w:p w14:paraId="64279C8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pin_rate =  impute(spin_rate, impute_fun)</w:t>
      </w:r>
    </w:p>
    <w:p w14:paraId="5EAE12B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571188A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56B3ED5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aggregate &lt;- ddply(pitches_impute_centroid, ~rsID, summarise,</w:t>
      </w:r>
    </w:p>
    <w:p w14:paraId="4FA4324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eason = max(season),</w:t>
      </w:r>
    </w:p>
    <w:p w14:paraId="692A100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x  = centroid_fun(x),</w:t>
      </w:r>
    </w:p>
    <w:p w14:paraId="0DB4EF6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y = centroid_fun(y),</w:t>
      </w:r>
    </w:p>
    <w:p w14:paraId="714FF6C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tart_speed = centroid_fun(start_speed),</w:t>
      </w:r>
    </w:p>
    <w:p w14:paraId="23BA7C3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end_speed = centroid_fun(end_speed),</w:t>
      </w:r>
    </w:p>
    <w:p w14:paraId="443C410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z_top = centroid_fun(sz_top),</w:t>
      </w:r>
    </w:p>
    <w:p w14:paraId="56980E8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z_bot = centroid_fun(sz_bot),</w:t>
      </w:r>
    </w:p>
    <w:p w14:paraId="2272081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x = centroid_fun(px),</w:t>
      </w:r>
    </w:p>
    <w:p w14:paraId="0BAE2DC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z = centroid_fun(pz),</w:t>
      </w:r>
    </w:p>
    <w:p w14:paraId="341F250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lastRenderedPageBreak/>
        <w:t xml:space="preserve">                    x0 = centroid_fun(x0),</w:t>
      </w:r>
    </w:p>
    <w:p w14:paraId="29DD43E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y0 = centroid_fun(y0),</w:t>
      </w:r>
    </w:p>
    <w:p w14:paraId="2883E3F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z0 = centroid_fun(z0), </w:t>
      </w:r>
    </w:p>
    <w:p w14:paraId="66CE5BA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vx0 = centroid_fun(vx0),</w:t>
      </w:r>
    </w:p>
    <w:p w14:paraId="159E90A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vy0 = centroid_fun(vy0),</w:t>
      </w:r>
    </w:p>
    <w:p w14:paraId="7F20039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vz0 = centroid_fun(vz0),</w:t>
      </w:r>
    </w:p>
    <w:p w14:paraId="0A37EA5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ax = centroid_fun(ax),</w:t>
      </w:r>
    </w:p>
    <w:p w14:paraId="1E26D88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ay = centroid_fun(ay),</w:t>
      </w:r>
    </w:p>
    <w:p w14:paraId="534CF48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az = centroid_fun(az),</w:t>
      </w:r>
    </w:p>
    <w:p w14:paraId="4A4EB2B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break_y = centroid_fun(break_y),</w:t>
      </w:r>
    </w:p>
    <w:p w14:paraId="482A189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break_length = centroid_fun(break_length),</w:t>
      </w:r>
    </w:p>
    <w:p w14:paraId="11FE9FC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pin_dir = centroid_fun(spin_dir),</w:t>
      </w:r>
    </w:p>
    <w:p w14:paraId="7044EC0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pin_rate =  centroid_fun(spin_rate),</w:t>
      </w:r>
    </w:p>
    <w:p w14:paraId="1F20057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pitches = sum(type_ALL),</w:t>
      </w:r>
    </w:p>
    <w:p w14:paraId="2A7D706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AB = sum(type_AB),</w:t>
      </w:r>
    </w:p>
    <w:p w14:paraId="294D192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AS = sum(type_AS),</w:t>
      </w:r>
    </w:p>
    <w:p w14:paraId="0DCA8D7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CH = sum(type_CH),</w:t>
      </w:r>
    </w:p>
    <w:p w14:paraId="2EA1CCB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CU = sum(type_CU),</w:t>
      </w:r>
    </w:p>
    <w:p w14:paraId="10379B6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EP = sum(type_EP),</w:t>
      </w:r>
    </w:p>
    <w:p w14:paraId="405212E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FA = sum(type_FA),</w:t>
      </w:r>
    </w:p>
    <w:p w14:paraId="27AC79F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FC = sum(type_FC),</w:t>
      </w:r>
    </w:p>
    <w:p w14:paraId="1ECEF1B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FF = sum(type_FF),</w:t>
      </w:r>
    </w:p>
    <w:p w14:paraId="041BA0D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FO = sum(type_FO),</w:t>
      </w:r>
    </w:p>
    <w:p w14:paraId="32F559A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FS = sum(type_FS),</w:t>
      </w:r>
    </w:p>
    <w:p w14:paraId="097C37F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FT = sum(type_FT),</w:t>
      </w:r>
    </w:p>
    <w:p w14:paraId="7D7B438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IN = sum(type_IN),</w:t>
      </w:r>
    </w:p>
    <w:p w14:paraId="7CDACBF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KC = sum(type_KC),</w:t>
      </w:r>
    </w:p>
    <w:p w14:paraId="70CEA90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KN = sum(type_KN),</w:t>
      </w:r>
    </w:p>
    <w:p w14:paraId="4338431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PO = sum(type_PO),</w:t>
      </w:r>
    </w:p>
    <w:p w14:paraId="6072D4C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SC = sum(type_SC),</w:t>
      </w:r>
    </w:p>
    <w:p w14:paraId="305A713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SI = sum(type_SI),</w:t>
      </w:r>
    </w:p>
    <w:p w14:paraId="18B66CC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SL = sum(type_SL),</w:t>
      </w:r>
    </w:p>
    <w:p w14:paraId="2976E1C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num_UN = sum(type_UN)</w:t>
      </w:r>
    </w:p>
    <w:p w14:paraId="50C196C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2DC2C65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24407E6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assign(paste("pitches",i,sep=""), pitches_aggregate);</w:t>
      </w:r>
    </w:p>
    <w:p w14:paraId="593D299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1A71D50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1C0676D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3F08DA6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 &lt;- rbind(pitches2010, pitches2011, pitches2012, pitches2013, pitches2014, pitches2015, pitches2016);</w:t>
      </w:r>
    </w:p>
    <w:p w14:paraId="51AFC79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 &lt;- pitches[complete.cases(pitches),];</w:t>
      </w:r>
    </w:p>
    <w:p w14:paraId="5F8980D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39218C4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570F728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lose(dbhandle);</w:t>
      </w:r>
    </w:p>
    <w:p w14:paraId="06A8C29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33DDAC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46FE8F15" w14:textId="77777777" w:rsidR="007026B3" w:rsidRPr="007026B3" w:rsidRDefault="007026B3" w:rsidP="007026B3">
      <w:pPr>
        <w:spacing w:after="0"/>
        <w:rPr>
          <w:rFonts w:ascii="Courier New" w:hAnsi="Courier New" w:cs="Courier New"/>
          <w:sz w:val="12"/>
          <w:szCs w:val="12"/>
        </w:rPr>
      </w:pPr>
    </w:p>
    <w:p w14:paraId="2EC3F877" w14:textId="77777777" w:rsidR="007026B3" w:rsidRPr="007026B3" w:rsidRDefault="007026B3" w:rsidP="007026B3">
      <w:pPr>
        <w:spacing w:after="0"/>
        <w:rPr>
          <w:rFonts w:ascii="Courier New" w:hAnsi="Courier New" w:cs="Courier New"/>
          <w:sz w:val="12"/>
          <w:szCs w:val="12"/>
        </w:rPr>
      </w:pPr>
    </w:p>
    <w:p w14:paraId="2F1FACEC" w14:textId="77777777" w:rsidR="007026B3" w:rsidRPr="007026B3" w:rsidRDefault="007026B3" w:rsidP="007026B3">
      <w:pPr>
        <w:spacing w:after="0"/>
        <w:rPr>
          <w:rFonts w:ascii="Courier New" w:hAnsi="Courier New" w:cs="Courier New"/>
          <w:sz w:val="12"/>
          <w:szCs w:val="12"/>
        </w:rPr>
      </w:pPr>
    </w:p>
    <w:p w14:paraId="6D399C58" w14:textId="77777777" w:rsidR="007026B3" w:rsidRPr="007026B3" w:rsidRDefault="007026B3" w:rsidP="007026B3">
      <w:pPr>
        <w:spacing w:after="0"/>
        <w:rPr>
          <w:rFonts w:ascii="Courier New" w:hAnsi="Courier New" w:cs="Courier New"/>
          <w:sz w:val="12"/>
          <w:szCs w:val="12"/>
        </w:rPr>
      </w:pPr>
    </w:p>
    <w:p w14:paraId="562FC82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Load the disabled this</w:t>
      </w:r>
    </w:p>
    <w:p w14:paraId="021ED831" w14:textId="77777777" w:rsidR="007026B3" w:rsidRPr="007026B3" w:rsidRDefault="007026B3" w:rsidP="007026B3">
      <w:pPr>
        <w:spacing w:after="0"/>
        <w:rPr>
          <w:rFonts w:ascii="Courier New" w:hAnsi="Courier New" w:cs="Courier New"/>
          <w:sz w:val="12"/>
          <w:szCs w:val="12"/>
        </w:rPr>
      </w:pPr>
    </w:p>
    <w:p w14:paraId="7458769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If there is no data cached, load the disable list data from the SQL Server database.</w:t>
      </w:r>
    </w:p>
    <w:p w14:paraId="00CB4254" w14:textId="77777777" w:rsidR="007026B3" w:rsidRPr="007026B3" w:rsidRDefault="007026B3" w:rsidP="007026B3">
      <w:pPr>
        <w:spacing w:after="0"/>
        <w:rPr>
          <w:rFonts w:ascii="Courier New" w:hAnsi="Courier New" w:cs="Courier New"/>
          <w:sz w:val="12"/>
          <w:szCs w:val="12"/>
        </w:rPr>
      </w:pPr>
    </w:p>
    <w:p w14:paraId="10BC3A1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This data contains the list of pitchers on the disable list in each year.  Define a new column for season_1  to denote the previous season.  This is required since the pitching data from the previous season will be used to determine if the player will be on the disabled list in the current season. </w:t>
      </w:r>
    </w:p>
    <w:p w14:paraId="200DCA05" w14:textId="77777777" w:rsidR="007026B3" w:rsidRPr="007026B3" w:rsidRDefault="007026B3" w:rsidP="007026B3">
      <w:pPr>
        <w:spacing w:after="0"/>
        <w:rPr>
          <w:rFonts w:ascii="Courier New" w:hAnsi="Courier New" w:cs="Courier New"/>
          <w:sz w:val="12"/>
          <w:szCs w:val="12"/>
        </w:rPr>
      </w:pPr>
    </w:p>
    <w:p w14:paraId="4C0BE73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FB2E0F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if (need_load) {</w:t>
      </w:r>
    </w:p>
    <w:p w14:paraId="0C6C748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dbhandle &lt;- odbcDriverConnect('driver={SQL Server};server=localhost;database=PitchFx;trusted_connection=true');</w:t>
      </w:r>
    </w:p>
    <w:p w14:paraId="37BF96B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query &lt;- " </w:t>
      </w:r>
    </w:p>
    <w:p w14:paraId="4C04E5D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ELECT rsid, 2011 as season_dl, sum(days) as DLDays</w:t>
      </w:r>
    </w:p>
    <w:p w14:paraId="72F2EF6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FROM [DisabledList].[dbo].[DL2011]</w:t>
      </w:r>
    </w:p>
    <w:p w14:paraId="6CD825E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HERE Position in ('LHP','RHP','RP','SP','P')</w:t>
      </w:r>
    </w:p>
    <w:p w14:paraId="3B31F73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GROUP BY rsid</w:t>
      </w:r>
    </w:p>
    <w:p w14:paraId="06E4CD2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UNION</w:t>
      </w:r>
    </w:p>
    <w:p w14:paraId="129FD79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ELECT rsid, 2012 as season_dl, sum(days) as DLDays</w:t>
      </w:r>
    </w:p>
    <w:p w14:paraId="191DB39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FROM [DisabledList].[dbo].[DL2012]</w:t>
      </w:r>
    </w:p>
    <w:p w14:paraId="237E65A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HERE Pos in ('LHP','RHP','RP','SP','P')</w:t>
      </w:r>
    </w:p>
    <w:p w14:paraId="430E259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GROUP BY rsid</w:t>
      </w:r>
    </w:p>
    <w:p w14:paraId="10C5B42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UNION</w:t>
      </w:r>
    </w:p>
    <w:p w14:paraId="0B9C236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ELECT rsid, 2013 as season_dl, sum(days) as DLDays</w:t>
      </w:r>
    </w:p>
    <w:p w14:paraId="00067F2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FROM [DisabledList].[dbo].[DL2013]</w:t>
      </w:r>
    </w:p>
    <w:p w14:paraId="1448F47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HERE Position in ('LHP','RHP','RP','SP','P')</w:t>
      </w:r>
    </w:p>
    <w:p w14:paraId="4DD7C91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GROUP BY rsid</w:t>
      </w:r>
    </w:p>
    <w:p w14:paraId="6A4A0D2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UNION</w:t>
      </w:r>
    </w:p>
    <w:p w14:paraId="35E86A3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ELECT rsid, 2014 as season_dl, sum(days) as DLDays</w:t>
      </w:r>
    </w:p>
    <w:p w14:paraId="303F84E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FROM [DisabledList].[dbo].[DL2014]</w:t>
      </w:r>
    </w:p>
    <w:p w14:paraId="0FDAE30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HERE Position in ('LHP','RHP','RP','SP','P')</w:t>
      </w:r>
    </w:p>
    <w:p w14:paraId="5B44F54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GROUP BY rsid</w:t>
      </w:r>
    </w:p>
    <w:p w14:paraId="7F81E42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UNION</w:t>
      </w:r>
    </w:p>
    <w:p w14:paraId="3519A93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lastRenderedPageBreak/>
        <w:t xml:space="preserve">  SELECT rsid, 2015 as season_dl, sum(days) as DLDays</w:t>
      </w:r>
    </w:p>
    <w:p w14:paraId="347CA98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FROM [DisabledList].[dbo].[DL2015]</w:t>
      </w:r>
    </w:p>
    <w:p w14:paraId="2D8042A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HERE Position in ('LHP','RHP','RP','SP','P')</w:t>
      </w:r>
    </w:p>
    <w:p w14:paraId="2C8A241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GROUP BY rsid</w:t>
      </w:r>
    </w:p>
    <w:p w14:paraId="4A973FE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UNION</w:t>
      </w:r>
    </w:p>
    <w:p w14:paraId="277B479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ELECT rsid, 2016 as season_dl, sum(days) as DLDays</w:t>
      </w:r>
    </w:p>
    <w:p w14:paraId="3F75B74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FROM [DisabledList].[dbo].[DL2016]</w:t>
      </w:r>
    </w:p>
    <w:p w14:paraId="2204253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HERE Position in ('LHP','RHP','RP','SP','P')</w:t>
      </w:r>
    </w:p>
    <w:p w14:paraId="14135D7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GROUP BY rsid</w:t>
      </w:r>
    </w:p>
    <w:p w14:paraId="45F6169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0CCE8A9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6AA65DA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dl &lt;- sqlQuery(dbhandle, query);</w:t>
      </w:r>
    </w:p>
    <w:p w14:paraId="0B63910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dl &lt;- dl[complete.cases(dl),];</w:t>
      </w:r>
    </w:p>
    <w:p w14:paraId="05BEBC3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dl$season_1 &lt;- dl$season-1;</w:t>
      </w:r>
    </w:p>
    <w:p w14:paraId="01465BB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lose(dbhandle);</w:t>
      </w:r>
    </w:p>
    <w:p w14:paraId="0338A8D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2FB1E62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56D7EF73" w14:textId="77777777" w:rsidR="007026B3" w:rsidRPr="007026B3" w:rsidRDefault="007026B3" w:rsidP="007026B3">
      <w:pPr>
        <w:spacing w:after="0"/>
        <w:rPr>
          <w:rFonts w:ascii="Courier New" w:hAnsi="Courier New" w:cs="Courier New"/>
          <w:sz w:val="12"/>
          <w:szCs w:val="12"/>
        </w:rPr>
      </w:pPr>
    </w:p>
    <w:p w14:paraId="3509E894" w14:textId="77777777" w:rsidR="007026B3" w:rsidRPr="007026B3" w:rsidRDefault="007026B3" w:rsidP="007026B3">
      <w:pPr>
        <w:spacing w:after="0"/>
        <w:rPr>
          <w:rFonts w:ascii="Courier New" w:hAnsi="Courier New" w:cs="Courier New"/>
          <w:sz w:val="12"/>
          <w:szCs w:val="12"/>
        </w:rPr>
      </w:pPr>
    </w:p>
    <w:p w14:paraId="582C572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Join the pitch and disabled list data</w:t>
      </w:r>
    </w:p>
    <w:p w14:paraId="381911EB" w14:textId="77777777" w:rsidR="007026B3" w:rsidRPr="007026B3" w:rsidRDefault="007026B3" w:rsidP="007026B3">
      <w:pPr>
        <w:spacing w:after="0"/>
        <w:rPr>
          <w:rFonts w:ascii="Courier New" w:hAnsi="Courier New" w:cs="Courier New"/>
          <w:sz w:val="12"/>
          <w:szCs w:val="12"/>
        </w:rPr>
      </w:pPr>
    </w:p>
    <w:p w14:paraId="34D1438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If there is no data cached, join the pitching data and disabled list data by season.  </w:t>
      </w:r>
    </w:p>
    <w:p w14:paraId="5B18861B" w14:textId="77777777" w:rsidR="007026B3" w:rsidRPr="007026B3" w:rsidRDefault="007026B3" w:rsidP="007026B3">
      <w:pPr>
        <w:spacing w:after="0"/>
        <w:rPr>
          <w:rFonts w:ascii="Courier New" w:hAnsi="Courier New" w:cs="Courier New"/>
          <w:sz w:val="12"/>
          <w:szCs w:val="12"/>
        </w:rPr>
      </w:pPr>
    </w:p>
    <w:p w14:paraId="56DDA18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Define the response variable OnDL to be TRUE if the pitcher is was on the disabled list or FALSE otherwise.</w:t>
      </w:r>
    </w:p>
    <w:p w14:paraId="0F89E10E" w14:textId="77777777" w:rsidR="007026B3" w:rsidRPr="007026B3" w:rsidRDefault="007026B3" w:rsidP="007026B3">
      <w:pPr>
        <w:spacing w:after="0"/>
        <w:rPr>
          <w:rFonts w:ascii="Courier New" w:hAnsi="Courier New" w:cs="Courier New"/>
          <w:sz w:val="12"/>
          <w:szCs w:val="12"/>
        </w:rPr>
      </w:pPr>
    </w:p>
    <w:p w14:paraId="378B8DF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he pitching data from seasons 2010 to 2015 will be used to build and test the model since the disabled list is only available up to the 2016 season.</w:t>
      </w:r>
    </w:p>
    <w:p w14:paraId="7FD2C35A" w14:textId="77777777" w:rsidR="007026B3" w:rsidRPr="007026B3" w:rsidRDefault="007026B3" w:rsidP="007026B3">
      <w:pPr>
        <w:spacing w:after="0"/>
        <w:rPr>
          <w:rFonts w:ascii="Courier New" w:hAnsi="Courier New" w:cs="Courier New"/>
          <w:sz w:val="12"/>
          <w:szCs w:val="12"/>
        </w:rPr>
      </w:pPr>
    </w:p>
    <w:p w14:paraId="539D467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he pitching data from 2016 will be used to predict which players are most likey be on the disable list in 2017.</w:t>
      </w:r>
    </w:p>
    <w:p w14:paraId="53A5E760" w14:textId="77777777" w:rsidR="007026B3" w:rsidRPr="007026B3" w:rsidRDefault="007026B3" w:rsidP="007026B3">
      <w:pPr>
        <w:spacing w:after="0"/>
        <w:rPr>
          <w:rFonts w:ascii="Courier New" w:hAnsi="Courier New" w:cs="Courier New"/>
          <w:sz w:val="12"/>
          <w:szCs w:val="12"/>
        </w:rPr>
      </w:pPr>
    </w:p>
    <w:p w14:paraId="1EAA300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02017AC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if (need_load) {</w:t>
      </w:r>
    </w:p>
    <w:p w14:paraId="0DD0C06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use previous season to predict DL in current season</w:t>
      </w:r>
    </w:p>
    <w:p w14:paraId="1C72C0B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 &lt;- merge(x=pitches, y=dl, by.x=c("rsID", "season"), by.y=c("rsid", "season_1"), all.x = TRUE, all.y=FALSE)</w:t>
      </w:r>
    </w:p>
    <w:p w14:paraId="7956D50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1338985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pitches_dl==""] &lt;- NA; #replace blanks with NA</w:t>
      </w:r>
    </w:p>
    <w:p w14:paraId="7D38E6B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0AF7112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DLDays[is.na(pitches_dl$DLDays)] &lt;- 0; #no DL pitchers are on DL for 0 days</w:t>
      </w:r>
    </w:p>
    <w:p w14:paraId="4359108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OnDL &lt;- (ifelse(pitches_dl$DLDays&gt;0, 1, 0));</w:t>
      </w:r>
    </w:p>
    <w:p w14:paraId="4ADB05D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4F7B24C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drops &lt;- c("season_dl", "DLDays");</w:t>
      </w:r>
    </w:p>
    <w:p w14:paraId="423EB7D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 &lt;- pitches_dl[ , !(names(pitches_dl) %in% drops)];</w:t>
      </w:r>
    </w:p>
    <w:p w14:paraId="7B1E986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5FC897B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 &lt;- pitches_dl[complete.cases(pitches_dl),];</w:t>
      </w:r>
    </w:p>
    <w:p w14:paraId="2D70C5E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5A65363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_dataset &lt;- pitches_dl[pitches_dl$season &lt; 2016,]; #for modeling</w:t>
      </w:r>
    </w:p>
    <w:p w14:paraId="77DE9DA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_predict &lt;- pitches_dl[pitches_dl$season == 2016,]; #for 2017 prediction</w:t>
      </w:r>
    </w:p>
    <w:p w14:paraId="3252BAD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2AD6227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_dataset$OnDL &lt;- as.factor(ifelse(pitches_dl_dataset$DLDays&gt;0, 'YES', 'NO'));</w:t>
      </w:r>
    </w:p>
    <w:p w14:paraId="73F52C0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1FA82CD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11CC210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drops &lt;- c("season");</w:t>
      </w:r>
    </w:p>
    <w:p w14:paraId="5F1BA78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_dataset &lt;- pitches_dl_dataset[ , !(names(pitches_dl_dataset) %in% drops)];</w:t>
      </w:r>
    </w:p>
    <w:p w14:paraId="42F63F9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itches_dl_predict &lt;- pitches_dl_predict[ , !(names(pitches_dl_predict) %in% drops)];</w:t>
      </w:r>
    </w:p>
    <w:p w14:paraId="7BF2F02D" w14:textId="77777777" w:rsidR="007026B3" w:rsidRPr="007026B3" w:rsidRDefault="007026B3" w:rsidP="007026B3">
      <w:pPr>
        <w:spacing w:after="0"/>
        <w:rPr>
          <w:rFonts w:ascii="Courier New" w:hAnsi="Courier New" w:cs="Courier New"/>
          <w:sz w:val="12"/>
          <w:szCs w:val="12"/>
        </w:rPr>
      </w:pPr>
    </w:p>
    <w:p w14:paraId="31F4EA8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1BD52FF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rite to csv to save time</w:t>
      </w:r>
    </w:p>
    <w:p w14:paraId="5C9D7C5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rite.csv(pitches_dl_dataset, "pitches_dl_dataset.csv");</w:t>
      </w:r>
    </w:p>
    <w:p w14:paraId="20B88B4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rite.csv(pitches_dl_predict, "pitches_dl_predict.csv");</w:t>
      </w:r>
    </w:p>
    <w:p w14:paraId="62C4AD1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2E3113F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BD79E9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09EB8848" w14:textId="77777777" w:rsidR="007026B3" w:rsidRPr="007026B3" w:rsidRDefault="007026B3" w:rsidP="007026B3">
      <w:pPr>
        <w:spacing w:after="0"/>
        <w:rPr>
          <w:rFonts w:ascii="Courier New" w:hAnsi="Courier New" w:cs="Courier New"/>
          <w:sz w:val="12"/>
          <w:szCs w:val="12"/>
        </w:rPr>
      </w:pPr>
    </w:p>
    <w:p w14:paraId="2BD7F6F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Transform count variables</w:t>
      </w:r>
    </w:p>
    <w:p w14:paraId="17294BA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pply Anscombe transformation to count variables</w:t>
      </w:r>
    </w:p>
    <w:p w14:paraId="2647FFD0" w14:textId="77777777" w:rsidR="007026B3" w:rsidRPr="007026B3" w:rsidRDefault="007026B3" w:rsidP="007026B3">
      <w:pPr>
        <w:spacing w:after="0"/>
        <w:rPr>
          <w:rFonts w:ascii="Courier New" w:hAnsi="Courier New" w:cs="Courier New"/>
          <w:sz w:val="12"/>
          <w:szCs w:val="12"/>
        </w:rPr>
      </w:pPr>
    </w:p>
    <w:p w14:paraId="332DA69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95D4C3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rf_func &lt;- function(x) {</w:t>
      </w:r>
    </w:p>
    <w:p w14:paraId="0B40E35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return ( 2*sqrt(x+3/8));</w:t>
      </w:r>
    </w:p>
    <w:p w14:paraId="535F78D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return ( log(x+1));</w:t>
      </w:r>
    </w:p>
    <w:p w14:paraId="10AAEAC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07FEA480" w14:textId="77777777" w:rsidR="007026B3" w:rsidRPr="007026B3" w:rsidRDefault="007026B3" w:rsidP="007026B3">
      <w:pPr>
        <w:spacing w:after="0"/>
        <w:rPr>
          <w:rFonts w:ascii="Courier New" w:hAnsi="Courier New" w:cs="Courier New"/>
          <w:sz w:val="12"/>
          <w:szCs w:val="12"/>
        </w:rPr>
      </w:pPr>
    </w:p>
    <w:p w14:paraId="4EF976C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pitches &lt;- trf_func(pitches_dl_dataset$num_pitches);</w:t>
      </w:r>
    </w:p>
    <w:p w14:paraId="534F681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pitches &lt;- trf_func(pitches_dl_predict$num_pitches);</w:t>
      </w:r>
    </w:p>
    <w:p w14:paraId="28584CF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5E8D4BB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for (t in c("AB", "AS", "CH", "CU", "EP", "FA", "FC", "FF", "FO", "FS", "FT", "IN","KC", "KN", "PO", "SC", "SI", "SL", "UN"))</w:t>
      </w:r>
    </w:p>
    <w:p w14:paraId="6D9E76D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w:t>
      </w:r>
    </w:p>
    <w:p w14:paraId="7342A56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expression &lt;-  paste("pitches_dl_dataset$num_", t, sep="");</w:t>
      </w:r>
    </w:p>
    <w:p w14:paraId="5ED0EF6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eval_expression &lt;- eval(parse(text=expression)) /pitches_dl_dataset$num_pitches;</w:t>
      </w:r>
    </w:p>
    <w:p w14:paraId="107E4F0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assign_var = paste("pitches_dl_dataset$trf_num_", t, sep="");</w:t>
      </w:r>
    </w:p>
    <w:p w14:paraId="58AA103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assign(assign_var,  eval_expression)</w:t>
      </w:r>
    </w:p>
    <w:p w14:paraId="0F3BE31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0782F70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lastRenderedPageBreak/>
        <w:t>#   expression &lt;-  paste("pitches_dl_dataset$num_", t, sep="");</w:t>
      </w:r>
    </w:p>
    <w:p w14:paraId="464B274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eval_expression &lt;- eval(parse(text=expression))/pitches_dl_predict$num_pitches;</w:t>
      </w:r>
    </w:p>
    <w:p w14:paraId="4C2D911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assign_var = paste("pitches_dl_predict$trf_num_", t, sep="");</w:t>
      </w:r>
    </w:p>
    <w:p w14:paraId="0B23630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assign(assign_var,  eval_expression)</w:t>
      </w:r>
    </w:p>
    <w:p w14:paraId="679B480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4B26323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w:t>
      </w:r>
    </w:p>
    <w:p w14:paraId="1362533C" w14:textId="77777777" w:rsidR="007026B3" w:rsidRPr="007026B3" w:rsidRDefault="007026B3" w:rsidP="007026B3">
      <w:pPr>
        <w:spacing w:after="0"/>
        <w:rPr>
          <w:rFonts w:ascii="Courier New" w:hAnsi="Courier New" w:cs="Courier New"/>
          <w:sz w:val="12"/>
          <w:szCs w:val="12"/>
        </w:rPr>
      </w:pPr>
    </w:p>
    <w:p w14:paraId="3E1FEF0D" w14:textId="77777777" w:rsidR="007026B3" w:rsidRPr="007026B3" w:rsidRDefault="007026B3" w:rsidP="007026B3">
      <w:pPr>
        <w:spacing w:after="0"/>
        <w:rPr>
          <w:rFonts w:ascii="Courier New" w:hAnsi="Courier New" w:cs="Courier New"/>
          <w:sz w:val="12"/>
          <w:szCs w:val="12"/>
        </w:rPr>
      </w:pPr>
    </w:p>
    <w:p w14:paraId="6A229FC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AB &lt;- trf_func(pitches_dl_dataset$num_AB)</w:t>
      </w:r>
    </w:p>
    <w:p w14:paraId="4D58C89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AS &lt;- trf_func(pitches_dl_dataset$num_AS)</w:t>
      </w:r>
    </w:p>
    <w:p w14:paraId="6214629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CH &lt;- trf_func(pitches_dl_dataset$num_CH)</w:t>
      </w:r>
    </w:p>
    <w:p w14:paraId="4317CA0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CU &lt;- trf_func(pitches_dl_dataset$num_CU)</w:t>
      </w:r>
    </w:p>
    <w:p w14:paraId="02AE095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EP &lt;- trf_func(pitches_dl_dataset$num_EP)</w:t>
      </w:r>
    </w:p>
    <w:p w14:paraId="69AA360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FA &lt;- trf_func(pitches_dl_dataset$num_FA)</w:t>
      </w:r>
    </w:p>
    <w:p w14:paraId="41E7DDC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FC &lt;- trf_func(pitches_dl_dataset$num_FC)</w:t>
      </w:r>
    </w:p>
    <w:p w14:paraId="7733D1F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FF &lt;- trf_func(pitches_dl_dataset$num_FF)</w:t>
      </w:r>
    </w:p>
    <w:p w14:paraId="1A0BC7A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FO &lt;- trf_func(pitches_dl_dataset$num_FO)</w:t>
      </w:r>
    </w:p>
    <w:p w14:paraId="50F81FE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FS &lt;- trf_func(pitches_dl_dataset$num_FS)</w:t>
      </w:r>
    </w:p>
    <w:p w14:paraId="59ED860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FT &lt;- trf_func(pitches_dl_dataset$num_FT)</w:t>
      </w:r>
    </w:p>
    <w:p w14:paraId="083BF74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IN &lt;- trf_func(pitches_dl_dataset$num_IN)</w:t>
      </w:r>
    </w:p>
    <w:p w14:paraId="7F8A9A8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KC &lt;- trf_func(pitches_dl_dataset$num_KC)</w:t>
      </w:r>
    </w:p>
    <w:p w14:paraId="0358678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KN &lt;- trf_func(pitches_dl_dataset$num_KN)</w:t>
      </w:r>
    </w:p>
    <w:p w14:paraId="71873D3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PO &lt;- trf_func(pitches_dl_dataset$num_PO)</w:t>
      </w:r>
    </w:p>
    <w:p w14:paraId="6C453FA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SC &lt;- trf_func(pitches_dl_dataset$num_SC)</w:t>
      </w:r>
    </w:p>
    <w:p w14:paraId="37A7B22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SI &lt;- trf_func(pitches_dl_dataset$num_SI)</w:t>
      </w:r>
    </w:p>
    <w:p w14:paraId="376941F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SL &lt;- trf_func(pitches_dl_dataset$num_SL)</w:t>
      </w:r>
    </w:p>
    <w:p w14:paraId="5C14F12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dataset$trf_num_UN &lt;- trf_func(pitches_dl_dataset$num_UN)</w:t>
      </w:r>
    </w:p>
    <w:p w14:paraId="2A7557FD" w14:textId="77777777" w:rsidR="007026B3" w:rsidRPr="007026B3" w:rsidRDefault="007026B3" w:rsidP="007026B3">
      <w:pPr>
        <w:spacing w:after="0"/>
        <w:rPr>
          <w:rFonts w:ascii="Courier New" w:hAnsi="Courier New" w:cs="Courier New"/>
          <w:sz w:val="12"/>
          <w:szCs w:val="12"/>
        </w:rPr>
      </w:pPr>
    </w:p>
    <w:p w14:paraId="72BD5C6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AB &lt;- trf_func(pitches_dl_predict$num_AB)</w:t>
      </w:r>
    </w:p>
    <w:p w14:paraId="658FA16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AS &lt;- trf_func(pitches_dl_predict$num_AS)</w:t>
      </w:r>
    </w:p>
    <w:p w14:paraId="5230DF1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CH &lt;- trf_func(pitches_dl_predict$num_CH)</w:t>
      </w:r>
    </w:p>
    <w:p w14:paraId="37EB3EF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CU &lt;- trf_func(pitches_dl_predict$num_CU)</w:t>
      </w:r>
    </w:p>
    <w:p w14:paraId="56DA3EE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EP &lt;- trf_func(pitches_dl_predict$num_EP)</w:t>
      </w:r>
    </w:p>
    <w:p w14:paraId="0DABE2D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FA &lt;- trf_func(pitches_dl_predict$num_FA)</w:t>
      </w:r>
    </w:p>
    <w:p w14:paraId="162ADB9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FC &lt;- trf_func(pitches_dl_predict$num_FC)</w:t>
      </w:r>
    </w:p>
    <w:p w14:paraId="0536857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FF &lt;- trf_func(pitches_dl_predict$num_FF)</w:t>
      </w:r>
    </w:p>
    <w:p w14:paraId="17AA479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FO &lt;- trf_func(pitches_dl_predict$num_FO)</w:t>
      </w:r>
    </w:p>
    <w:p w14:paraId="7A89829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FS &lt;- trf_func(pitches_dl_predict$num_FS)</w:t>
      </w:r>
    </w:p>
    <w:p w14:paraId="0864863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FT &lt;- trf_func(pitches_dl_predict$num_FT)</w:t>
      </w:r>
    </w:p>
    <w:p w14:paraId="137CF8D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IN &lt;- trf_func(pitches_dl_predict$num_IN)</w:t>
      </w:r>
    </w:p>
    <w:p w14:paraId="3C623CC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KC &lt;- trf_func(pitches_dl_predict$num_KC)</w:t>
      </w:r>
    </w:p>
    <w:p w14:paraId="1FC333E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KN &lt;- trf_func(pitches_dl_predict$num_KN)</w:t>
      </w:r>
    </w:p>
    <w:p w14:paraId="1EAAFDE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PO &lt;- trf_func(pitches_dl_predict$num_PO)</w:t>
      </w:r>
    </w:p>
    <w:p w14:paraId="20DC8B9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SC &lt;- trf_func(pitches_dl_predict$num_SC)</w:t>
      </w:r>
    </w:p>
    <w:p w14:paraId="47E3406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SI &lt;- trf_func(pitches_dl_predict$num_SI)</w:t>
      </w:r>
    </w:p>
    <w:p w14:paraId="742A532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SL &lt;- trf_func(pitches_dl_predict$num_SL)</w:t>
      </w:r>
    </w:p>
    <w:p w14:paraId="16C5180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itches_dl_predict$trf_num_UN &lt;- trf_func(pitches_dl_predict$num_UN)</w:t>
      </w:r>
    </w:p>
    <w:p w14:paraId="223766A3" w14:textId="77777777" w:rsidR="007026B3" w:rsidRPr="007026B3" w:rsidRDefault="007026B3" w:rsidP="007026B3">
      <w:pPr>
        <w:spacing w:after="0"/>
        <w:rPr>
          <w:rFonts w:ascii="Courier New" w:hAnsi="Courier New" w:cs="Courier New"/>
          <w:sz w:val="12"/>
          <w:szCs w:val="12"/>
        </w:rPr>
      </w:pPr>
    </w:p>
    <w:p w14:paraId="4269477E" w14:textId="77777777" w:rsidR="007026B3" w:rsidRPr="007026B3" w:rsidRDefault="007026B3" w:rsidP="007026B3">
      <w:pPr>
        <w:spacing w:after="0"/>
        <w:rPr>
          <w:rFonts w:ascii="Courier New" w:hAnsi="Courier New" w:cs="Courier New"/>
          <w:sz w:val="12"/>
          <w:szCs w:val="12"/>
        </w:rPr>
      </w:pPr>
    </w:p>
    <w:p w14:paraId="5BE8832A" w14:textId="77777777" w:rsidR="007026B3" w:rsidRPr="007026B3" w:rsidRDefault="007026B3" w:rsidP="007026B3">
      <w:pPr>
        <w:spacing w:after="0"/>
        <w:rPr>
          <w:rFonts w:ascii="Courier New" w:hAnsi="Courier New" w:cs="Courier New"/>
          <w:sz w:val="12"/>
          <w:szCs w:val="12"/>
        </w:rPr>
      </w:pPr>
    </w:p>
    <w:p w14:paraId="01FCCCA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el_dataset &lt;- pitches_dl_dataset[,-grep( "^num_" , names( pitches_dl_dataset ) )];</w:t>
      </w:r>
    </w:p>
    <w:p w14:paraId="5A44202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edict_dataset &lt;- pitches_dl_predict[,-grep( "^num_" , names( pitches_dl_predict ) )];</w:t>
      </w:r>
    </w:p>
    <w:p w14:paraId="02931B5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608CC3E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34452F5" w14:textId="77777777" w:rsidR="007026B3" w:rsidRPr="007026B3" w:rsidRDefault="007026B3" w:rsidP="007026B3">
      <w:pPr>
        <w:spacing w:after="0"/>
        <w:rPr>
          <w:rFonts w:ascii="Courier New" w:hAnsi="Courier New" w:cs="Courier New"/>
          <w:sz w:val="12"/>
          <w:szCs w:val="12"/>
        </w:rPr>
      </w:pPr>
    </w:p>
    <w:p w14:paraId="3F2F49E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Exploratory Analysis</w:t>
      </w:r>
    </w:p>
    <w:p w14:paraId="14333F5F" w14:textId="77777777" w:rsidR="007026B3" w:rsidRPr="007026B3" w:rsidRDefault="007026B3" w:rsidP="007026B3">
      <w:pPr>
        <w:spacing w:after="0"/>
        <w:rPr>
          <w:rFonts w:ascii="Courier New" w:hAnsi="Courier New" w:cs="Courier New"/>
          <w:sz w:val="12"/>
          <w:szCs w:val="12"/>
        </w:rPr>
      </w:pPr>
    </w:p>
    <w:p w14:paraId="0D12DD2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Summary of data set</w:t>
      </w:r>
    </w:p>
    <w:p w14:paraId="27BBF3FF" w14:textId="77777777" w:rsidR="007026B3" w:rsidRPr="007026B3" w:rsidRDefault="007026B3" w:rsidP="007026B3">
      <w:pPr>
        <w:spacing w:after="0"/>
        <w:rPr>
          <w:rFonts w:ascii="Courier New" w:hAnsi="Courier New" w:cs="Courier New"/>
          <w:sz w:val="12"/>
          <w:szCs w:val="12"/>
        </w:rPr>
      </w:pPr>
    </w:p>
    <w:p w14:paraId="708C3FA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List of variables</w:t>
      </w:r>
    </w:p>
    <w:p w14:paraId="4F729E1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B28C46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dependent_var &lt;- colnames(model_dataset[,-grep( "^OnDL" , names( model_dataset ) )])[-1];</w:t>
      </w:r>
    </w:p>
    <w:p w14:paraId="6604A08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original_var &lt;- dependent_var[1:22];</w:t>
      </w:r>
    </w:p>
    <w:p w14:paraId="5A8E481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unt_var &lt;- dependent_var[22:40];</w:t>
      </w:r>
    </w:p>
    <w:p w14:paraId="1F712C7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esponse_var &lt;- "OnDL";</w:t>
      </w:r>
    </w:p>
    <w:p w14:paraId="53C2D5D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7491D345" w14:textId="77777777" w:rsidR="007026B3" w:rsidRPr="007026B3" w:rsidRDefault="007026B3" w:rsidP="007026B3">
      <w:pPr>
        <w:spacing w:after="0"/>
        <w:rPr>
          <w:rFonts w:ascii="Courier New" w:hAnsi="Courier New" w:cs="Courier New"/>
          <w:sz w:val="12"/>
          <w:szCs w:val="12"/>
        </w:rPr>
      </w:pPr>
    </w:p>
    <w:p w14:paraId="1962F32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Summary of continous variables</w:t>
      </w:r>
    </w:p>
    <w:p w14:paraId="041801F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280FCA1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ummary(model_dataset[which(colnames(model_dataset) %in% original_var)]);</w:t>
      </w:r>
    </w:p>
    <w:p w14:paraId="00C926D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3FE3759F" w14:textId="77777777" w:rsidR="007026B3" w:rsidRPr="007026B3" w:rsidRDefault="007026B3" w:rsidP="007026B3">
      <w:pPr>
        <w:spacing w:after="0"/>
        <w:rPr>
          <w:rFonts w:ascii="Courier New" w:hAnsi="Courier New" w:cs="Courier New"/>
          <w:sz w:val="12"/>
          <w:szCs w:val="12"/>
        </w:rPr>
      </w:pPr>
    </w:p>
    <w:p w14:paraId="1424301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Summary of count variables after transforming</w:t>
      </w:r>
    </w:p>
    <w:p w14:paraId="4B56247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2C2E7D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ummary(model_dataset[which(colnames(model_dataset) %in% count_var)]);</w:t>
      </w:r>
    </w:p>
    <w:p w14:paraId="4A4401E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E0B12D4" w14:textId="77777777" w:rsidR="007026B3" w:rsidRPr="007026B3" w:rsidRDefault="007026B3" w:rsidP="007026B3">
      <w:pPr>
        <w:spacing w:after="0"/>
        <w:rPr>
          <w:rFonts w:ascii="Courier New" w:hAnsi="Courier New" w:cs="Courier New"/>
          <w:sz w:val="12"/>
          <w:szCs w:val="12"/>
        </w:rPr>
      </w:pPr>
    </w:p>
    <w:p w14:paraId="79DE2328" w14:textId="77777777" w:rsidR="007026B3" w:rsidRPr="007026B3" w:rsidRDefault="007026B3" w:rsidP="007026B3">
      <w:pPr>
        <w:spacing w:after="0"/>
        <w:rPr>
          <w:rFonts w:ascii="Courier New" w:hAnsi="Courier New" w:cs="Courier New"/>
          <w:sz w:val="12"/>
          <w:szCs w:val="12"/>
        </w:rPr>
      </w:pPr>
    </w:p>
    <w:p w14:paraId="59F7B50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Histogram of data</w:t>
      </w:r>
    </w:p>
    <w:p w14:paraId="0EE9E049" w14:textId="77777777" w:rsidR="007026B3" w:rsidRPr="007026B3" w:rsidRDefault="007026B3" w:rsidP="007026B3">
      <w:pPr>
        <w:spacing w:after="0"/>
        <w:rPr>
          <w:rFonts w:ascii="Courier New" w:hAnsi="Courier New" w:cs="Courier New"/>
          <w:sz w:val="12"/>
          <w:szCs w:val="12"/>
        </w:rPr>
      </w:pPr>
    </w:p>
    <w:p w14:paraId="3D4E103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ntinuous Variables</w:t>
      </w:r>
    </w:p>
    <w:p w14:paraId="76D0AA3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3E1F5F4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lastRenderedPageBreak/>
        <w:t>d &lt;- melt(model_dataset[which(colnames(model_dataset) %in% original_var)]);</w:t>
      </w:r>
    </w:p>
    <w:p w14:paraId="549698A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gplot(d,aes(x = value)) + facet_wrap(~variable,scales = "free_x") +  geom_histogram();</w:t>
      </w:r>
    </w:p>
    <w:p w14:paraId="306A4C0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78F385D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unt Variables</w:t>
      </w:r>
    </w:p>
    <w:p w14:paraId="3161F55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160D4CC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d &lt;- melt(model_dataset[which(colnames(model_dataset) %in% count_var)]);</w:t>
      </w:r>
    </w:p>
    <w:p w14:paraId="1747C0D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gplot(d,aes(x = value)) + facet_wrap(~variable,scales = "free_x") +  geom_histogram();</w:t>
      </w:r>
    </w:p>
    <w:p w14:paraId="36BDE1A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2D87A76E" w14:textId="77777777" w:rsidR="007026B3" w:rsidRPr="007026B3" w:rsidRDefault="007026B3" w:rsidP="007026B3">
      <w:pPr>
        <w:spacing w:after="0"/>
        <w:rPr>
          <w:rFonts w:ascii="Courier New" w:hAnsi="Courier New" w:cs="Courier New"/>
          <w:sz w:val="12"/>
          <w:szCs w:val="12"/>
        </w:rPr>
      </w:pPr>
    </w:p>
    <w:p w14:paraId="482EEAEC" w14:textId="77777777" w:rsidR="007026B3" w:rsidRPr="007026B3" w:rsidRDefault="007026B3" w:rsidP="007026B3">
      <w:pPr>
        <w:spacing w:after="0"/>
        <w:rPr>
          <w:rFonts w:ascii="Courier New" w:hAnsi="Courier New" w:cs="Courier New"/>
          <w:sz w:val="12"/>
          <w:szCs w:val="12"/>
        </w:rPr>
      </w:pPr>
    </w:p>
    <w:p w14:paraId="4AF72FE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Outliers</w:t>
      </w:r>
    </w:p>
    <w:p w14:paraId="07F5BEC3" w14:textId="77777777" w:rsidR="007026B3" w:rsidRPr="007026B3" w:rsidRDefault="007026B3" w:rsidP="007026B3">
      <w:pPr>
        <w:spacing w:after="0"/>
        <w:rPr>
          <w:rFonts w:ascii="Courier New" w:hAnsi="Courier New" w:cs="Courier New"/>
          <w:sz w:val="12"/>
          <w:szCs w:val="12"/>
        </w:rPr>
      </w:pPr>
    </w:p>
    <w:p w14:paraId="79A3EC6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1) Fox, John. (1991). Regression Diagnostics: An Introduction. Sage Publications.</w:t>
      </w:r>
    </w:p>
    <w:p w14:paraId="20B0C951" w14:textId="77777777" w:rsidR="007026B3" w:rsidRPr="007026B3" w:rsidRDefault="007026B3" w:rsidP="007026B3">
      <w:pPr>
        <w:spacing w:after="0"/>
        <w:rPr>
          <w:rFonts w:ascii="Courier New" w:hAnsi="Courier New" w:cs="Courier New"/>
          <w:sz w:val="12"/>
          <w:szCs w:val="12"/>
        </w:rPr>
      </w:pPr>
    </w:p>
    <w:p w14:paraId="3927EE2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BE95F0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selected_variables &lt;- dependent_var; </w:t>
      </w:r>
    </w:p>
    <w:p w14:paraId="52EFAD91" w14:textId="77777777" w:rsidR="007026B3" w:rsidRPr="007026B3" w:rsidRDefault="007026B3" w:rsidP="007026B3">
      <w:pPr>
        <w:spacing w:after="0"/>
        <w:rPr>
          <w:rFonts w:ascii="Courier New" w:hAnsi="Courier New" w:cs="Courier New"/>
          <w:sz w:val="12"/>
          <w:szCs w:val="12"/>
        </w:rPr>
      </w:pPr>
    </w:p>
    <w:p w14:paraId="4FE2709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lected_i &lt;- which(colnames(model_dataset) %in% selected_variables);</w:t>
      </w:r>
    </w:p>
    <w:p w14:paraId="3D060D5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2C39F30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_text &lt;- paste(response_var, "~",</w:t>
      </w:r>
    </w:p>
    <w:p w14:paraId="462D577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aste(names(model_dataset)[selected_i], collapse="+"));</w:t>
      </w:r>
    </w:p>
    <w:p w14:paraId="5482519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 &lt;- as.formula(formula_text);</w:t>
      </w:r>
    </w:p>
    <w:p w14:paraId="2680FF60" w14:textId="77777777" w:rsidR="007026B3" w:rsidRPr="007026B3" w:rsidRDefault="007026B3" w:rsidP="007026B3">
      <w:pPr>
        <w:spacing w:after="0"/>
        <w:rPr>
          <w:rFonts w:ascii="Courier New" w:hAnsi="Courier New" w:cs="Courier New"/>
          <w:sz w:val="12"/>
          <w:szCs w:val="12"/>
        </w:rPr>
      </w:pPr>
    </w:p>
    <w:p w14:paraId="3DD1C07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 &lt;- glm(formula=formula, data=model_dataset);</w:t>
      </w:r>
    </w:p>
    <w:p w14:paraId="32D1971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oksd &lt;- cooks.distance(mod);</w:t>
      </w:r>
    </w:p>
    <w:p w14:paraId="2D9DD227" w14:textId="77777777" w:rsidR="007026B3" w:rsidRPr="007026B3" w:rsidRDefault="007026B3" w:rsidP="007026B3">
      <w:pPr>
        <w:spacing w:after="0"/>
        <w:rPr>
          <w:rFonts w:ascii="Courier New" w:hAnsi="Courier New" w:cs="Courier New"/>
          <w:sz w:val="12"/>
          <w:szCs w:val="12"/>
        </w:rPr>
      </w:pPr>
    </w:p>
    <w:p w14:paraId="1A93EDA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cooksd, pch=".", cex=2, main="Influential Obs by Cooks distance");  # plot cook's distance</w:t>
      </w:r>
    </w:p>
    <w:p w14:paraId="380FC33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bline(h = 3*mean(cooksd, na.rm=T), col="red");  # add cutoff line</w:t>
      </w:r>
    </w:p>
    <w:p w14:paraId="4FC1797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text(x=1:length(cooksd)+1, y=cooksd, labels=ifelse(cooksd&gt;10*mean(cooksd, na.rm=T),names(cooksd),""), col="red")</w:t>
      </w:r>
    </w:p>
    <w:p w14:paraId="4C5C90B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628537D" w14:textId="77777777" w:rsidR="007026B3" w:rsidRPr="007026B3" w:rsidRDefault="007026B3" w:rsidP="007026B3">
      <w:pPr>
        <w:spacing w:after="0"/>
        <w:rPr>
          <w:rFonts w:ascii="Courier New" w:hAnsi="Courier New" w:cs="Courier New"/>
          <w:sz w:val="12"/>
          <w:szCs w:val="12"/>
        </w:rPr>
      </w:pPr>
    </w:p>
    <w:p w14:paraId="24178CD2" w14:textId="77777777" w:rsidR="007026B3" w:rsidRPr="007026B3" w:rsidRDefault="007026B3" w:rsidP="007026B3">
      <w:pPr>
        <w:spacing w:after="0"/>
        <w:rPr>
          <w:rFonts w:ascii="Courier New" w:hAnsi="Courier New" w:cs="Courier New"/>
          <w:sz w:val="12"/>
          <w:szCs w:val="12"/>
        </w:rPr>
      </w:pPr>
    </w:p>
    <w:p w14:paraId="368226C9" w14:textId="77777777" w:rsidR="007026B3" w:rsidRPr="007026B3" w:rsidRDefault="007026B3" w:rsidP="007026B3">
      <w:pPr>
        <w:spacing w:after="0"/>
        <w:rPr>
          <w:rFonts w:ascii="Courier New" w:hAnsi="Courier New" w:cs="Courier New"/>
          <w:sz w:val="12"/>
          <w:szCs w:val="12"/>
        </w:rPr>
      </w:pPr>
    </w:p>
    <w:p w14:paraId="3A16C65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emove outliers</w:t>
      </w:r>
    </w:p>
    <w:p w14:paraId="16C3988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68BE365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influential &lt;- as.numeric(names(cooksd)[(cooksd &gt; 3*mean(cooksd, na.rm=T))]);</w:t>
      </w:r>
    </w:p>
    <w:p w14:paraId="6438CC7A" w14:textId="77777777" w:rsidR="007026B3" w:rsidRPr="007026B3" w:rsidRDefault="007026B3" w:rsidP="007026B3">
      <w:pPr>
        <w:spacing w:after="0"/>
        <w:rPr>
          <w:rFonts w:ascii="Courier New" w:hAnsi="Courier New" w:cs="Courier New"/>
          <w:sz w:val="12"/>
          <w:szCs w:val="12"/>
        </w:rPr>
      </w:pPr>
    </w:p>
    <w:p w14:paraId="720948B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el_dataset_lessOutliers &lt;- model_dataset[-(influential[!is.na(influential)]), ];</w:t>
      </w:r>
    </w:p>
    <w:p w14:paraId="6937CA5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C59F2BA" w14:textId="77777777" w:rsidR="007026B3" w:rsidRPr="007026B3" w:rsidRDefault="007026B3" w:rsidP="007026B3">
      <w:pPr>
        <w:spacing w:after="0"/>
        <w:rPr>
          <w:rFonts w:ascii="Courier New" w:hAnsi="Courier New" w:cs="Courier New"/>
          <w:sz w:val="12"/>
          <w:szCs w:val="12"/>
        </w:rPr>
      </w:pPr>
    </w:p>
    <w:p w14:paraId="41C186D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Summary of data after outliers removed</w:t>
      </w:r>
    </w:p>
    <w:p w14:paraId="385F961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60DC6F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ummary(model_dataset_lessOutliers);</w:t>
      </w:r>
    </w:p>
    <w:p w14:paraId="1997176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54696ED5" w14:textId="77777777" w:rsidR="007026B3" w:rsidRPr="007026B3" w:rsidRDefault="007026B3" w:rsidP="007026B3">
      <w:pPr>
        <w:spacing w:after="0"/>
        <w:rPr>
          <w:rFonts w:ascii="Courier New" w:hAnsi="Courier New" w:cs="Courier New"/>
          <w:sz w:val="12"/>
          <w:szCs w:val="12"/>
        </w:rPr>
      </w:pPr>
    </w:p>
    <w:p w14:paraId="6BCDC5D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Histogram of data</w:t>
      </w:r>
    </w:p>
    <w:p w14:paraId="502C52A7" w14:textId="77777777" w:rsidR="007026B3" w:rsidRPr="007026B3" w:rsidRDefault="007026B3" w:rsidP="007026B3">
      <w:pPr>
        <w:spacing w:after="0"/>
        <w:rPr>
          <w:rFonts w:ascii="Courier New" w:hAnsi="Courier New" w:cs="Courier New"/>
          <w:sz w:val="12"/>
          <w:szCs w:val="12"/>
        </w:rPr>
      </w:pPr>
    </w:p>
    <w:p w14:paraId="4F6BA05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ntinuous Variables with outliers</w:t>
      </w:r>
    </w:p>
    <w:p w14:paraId="6EF2207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59D525D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d &lt;- melt(model_dataset[which(colnames(model_dataset) %in% original_var)]);</w:t>
      </w:r>
    </w:p>
    <w:p w14:paraId="611884A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gplot(d,aes(x = value)) + facet_wrap(~variable,scales = "free_x") +  geom_histogram();</w:t>
      </w:r>
    </w:p>
    <w:p w14:paraId="04A5468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538F25F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unt Variables with outliers</w:t>
      </w:r>
    </w:p>
    <w:p w14:paraId="35B08A2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50B041E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d &lt;- melt(model_dataset[which(colnames(model_dataset) %in% count_var)]);</w:t>
      </w:r>
    </w:p>
    <w:p w14:paraId="14DCDE9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gplot(d,aes(x = value)) + facet_wrap(~variable,scales = "free_x") +  geom_histogram();</w:t>
      </w:r>
    </w:p>
    <w:p w14:paraId="7853E5A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459E043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ntinuous Variables without outliers</w:t>
      </w:r>
    </w:p>
    <w:p w14:paraId="5A15B0F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0D31CF0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d &lt;- melt(model_dataset_lessOutliers[which(colnames(model_dataset_lessOutliers) %in% original_var)]);</w:t>
      </w:r>
    </w:p>
    <w:p w14:paraId="4AE0830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gplot(d,aes(x = value)) + facet_wrap(~variable,scales = "free_x") +  geom_histogram();</w:t>
      </w:r>
    </w:p>
    <w:p w14:paraId="220F9FE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4C770EA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unt Variables without outlisers</w:t>
      </w:r>
    </w:p>
    <w:p w14:paraId="0E7A086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AA1ABF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d &lt;- melt(model_dataset_lessOutliers[which(colnames(model_dataset_lessOutliers) %in% count_var)]);</w:t>
      </w:r>
    </w:p>
    <w:p w14:paraId="274FEED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gplot(d,aes(x = value)) + facet_wrap(~variable,scales = "free_x") +  geom_histogram();</w:t>
      </w:r>
    </w:p>
    <w:p w14:paraId="40897C9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757DEE05" w14:textId="77777777" w:rsidR="007026B3" w:rsidRPr="007026B3" w:rsidRDefault="007026B3" w:rsidP="007026B3">
      <w:pPr>
        <w:spacing w:after="0"/>
        <w:rPr>
          <w:rFonts w:ascii="Courier New" w:hAnsi="Courier New" w:cs="Courier New"/>
          <w:sz w:val="12"/>
          <w:szCs w:val="12"/>
        </w:rPr>
      </w:pPr>
    </w:p>
    <w:p w14:paraId="7B2119F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heck normality using QQ plot without outliers</w:t>
      </w:r>
    </w:p>
    <w:p w14:paraId="3FEF1FE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53A8D4A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ar(mar=c(4,4,4,4))</w:t>
      </w:r>
    </w:p>
    <w:p w14:paraId="0EF24FA1" w14:textId="77777777" w:rsidR="007026B3" w:rsidRPr="007026B3" w:rsidRDefault="007026B3" w:rsidP="007026B3">
      <w:pPr>
        <w:spacing w:after="0"/>
        <w:rPr>
          <w:rFonts w:ascii="Courier New" w:hAnsi="Courier New" w:cs="Courier New"/>
          <w:sz w:val="12"/>
          <w:szCs w:val="12"/>
        </w:rPr>
      </w:pPr>
    </w:p>
    <w:p w14:paraId="00E581E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for (i in 2:(ncol(model_dataset_lessOutliers)-1)){  </w:t>
      </w:r>
    </w:p>
    <w:p w14:paraId="7FB40C3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tmp &lt;- model_dataset_lessOutliers[, i];</w:t>
      </w:r>
    </w:p>
    <w:p w14:paraId="3944BF3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qqnorm(tmp, main = colnames(model_dataset_lessOutliers[i]));</w:t>
      </w:r>
    </w:p>
    <w:p w14:paraId="1D69944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qqline(tmp);</w:t>
      </w:r>
    </w:p>
    <w:p w14:paraId="7669363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3D51A31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7FEA6B5D" w14:textId="77777777" w:rsidR="007026B3" w:rsidRPr="007026B3" w:rsidRDefault="007026B3" w:rsidP="007026B3">
      <w:pPr>
        <w:spacing w:after="0"/>
        <w:rPr>
          <w:rFonts w:ascii="Courier New" w:hAnsi="Courier New" w:cs="Courier New"/>
          <w:sz w:val="12"/>
          <w:szCs w:val="12"/>
        </w:rPr>
      </w:pPr>
    </w:p>
    <w:p w14:paraId="5F25CFF6" w14:textId="77777777" w:rsidR="007026B3" w:rsidRPr="007026B3" w:rsidRDefault="007026B3" w:rsidP="007026B3">
      <w:pPr>
        <w:spacing w:after="0"/>
        <w:rPr>
          <w:rFonts w:ascii="Courier New" w:hAnsi="Courier New" w:cs="Courier New"/>
          <w:sz w:val="12"/>
          <w:szCs w:val="12"/>
        </w:rPr>
      </w:pPr>
    </w:p>
    <w:p w14:paraId="48A7EFE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Display correlation</w:t>
      </w:r>
    </w:p>
    <w:p w14:paraId="6DAB3B18" w14:textId="77777777" w:rsidR="007026B3" w:rsidRPr="007026B3" w:rsidRDefault="007026B3" w:rsidP="007026B3">
      <w:pPr>
        <w:spacing w:after="0"/>
        <w:rPr>
          <w:rFonts w:ascii="Courier New" w:hAnsi="Courier New" w:cs="Courier New"/>
          <w:sz w:val="12"/>
          <w:szCs w:val="12"/>
        </w:rPr>
      </w:pPr>
    </w:p>
    <w:p w14:paraId="5D07012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lastRenderedPageBreak/>
        <w:t>### All variables</w:t>
      </w:r>
    </w:p>
    <w:p w14:paraId="70C5061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5188A6E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numeric_dataset &lt;- model_dataset[sapply(model_dataset, is.numeric)];</w:t>
      </w:r>
    </w:p>
    <w:p w14:paraId="0276FADB" w14:textId="77777777" w:rsidR="007026B3" w:rsidRPr="007026B3" w:rsidRDefault="007026B3" w:rsidP="007026B3">
      <w:pPr>
        <w:spacing w:after="0"/>
        <w:rPr>
          <w:rFonts w:ascii="Courier New" w:hAnsi="Courier New" w:cs="Courier New"/>
          <w:sz w:val="12"/>
          <w:szCs w:val="12"/>
        </w:rPr>
      </w:pPr>
    </w:p>
    <w:p w14:paraId="2982535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ignore column y0 since there is 0 variance</w:t>
      </w:r>
    </w:p>
    <w:p w14:paraId="07C4EC4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numeric_dataset &lt;- numeric_dataset[ , !(names(numeric_dataset) %in% c("y0", "OnDL"))];</w:t>
      </w:r>
    </w:p>
    <w:p w14:paraId="28A95A4D" w14:textId="77777777" w:rsidR="007026B3" w:rsidRPr="007026B3" w:rsidRDefault="007026B3" w:rsidP="007026B3">
      <w:pPr>
        <w:spacing w:after="0"/>
        <w:rPr>
          <w:rFonts w:ascii="Courier New" w:hAnsi="Courier New" w:cs="Courier New"/>
          <w:sz w:val="12"/>
          <w:szCs w:val="12"/>
        </w:rPr>
      </w:pPr>
    </w:p>
    <w:p w14:paraId="03FA152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numeric_dataset &lt;- numeric_dataset[1:(ncol(numeric_dataset))];</w:t>
      </w:r>
    </w:p>
    <w:p w14:paraId="2C09BF6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 &lt;- cor(numeric_dataset);</w:t>
      </w:r>
    </w:p>
    <w:p w14:paraId="0D00842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rrplot::corrplot(m, type="upper");</w:t>
      </w:r>
    </w:p>
    <w:p w14:paraId="67DB56D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rrplot::corrplot.mixed(m);</w:t>
      </w:r>
    </w:p>
    <w:p w14:paraId="649F3B3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4BAE8C69" w14:textId="77777777" w:rsidR="007026B3" w:rsidRPr="007026B3" w:rsidRDefault="007026B3" w:rsidP="007026B3">
      <w:pPr>
        <w:spacing w:after="0"/>
        <w:rPr>
          <w:rFonts w:ascii="Courier New" w:hAnsi="Courier New" w:cs="Courier New"/>
          <w:sz w:val="12"/>
          <w:szCs w:val="12"/>
        </w:rPr>
      </w:pPr>
    </w:p>
    <w:p w14:paraId="024D682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All variables without outliers</w:t>
      </w:r>
    </w:p>
    <w:p w14:paraId="6EA2132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5AC5E80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numeric_dataset_lessOutliers &lt;- model_dataset_lessOutliers[sapply(model_dataset_lessOutliers, is.numeric)];</w:t>
      </w:r>
    </w:p>
    <w:p w14:paraId="75646209" w14:textId="77777777" w:rsidR="007026B3" w:rsidRPr="007026B3" w:rsidRDefault="007026B3" w:rsidP="007026B3">
      <w:pPr>
        <w:spacing w:after="0"/>
        <w:rPr>
          <w:rFonts w:ascii="Courier New" w:hAnsi="Courier New" w:cs="Courier New"/>
          <w:sz w:val="12"/>
          <w:szCs w:val="12"/>
        </w:rPr>
      </w:pPr>
    </w:p>
    <w:p w14:paraId="2711E44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ignore column y0 since there is 0 variance</w:t>
      </w:r>
    </w:p>
    <w:p w14:paraId="746EB4E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numeric_dataset_lessOutliers &lt;- numeric_dataset_lessOutliers[ , !(names(numeric_dataset_lessOutliers) %in% c("y0", "trf_num_AB", "OnDL"))];</w:t>
      </w:r>
    </w:p>
    <w:p w14:paraId="561E1412" w14:textId="77777777" w:rsidR="007026B3" w:rsidRPr="007026B3" w:rsidRDefault="007026B3" w:rsidP="007026B3">
      <w:pPr>
        <w:spacing w:after="0"/>
        <w:rPr>
          <w:rFonts w:ascii="Courier New" w:hAnsi="Courier New" w:cs="Courier New"/>
          <w:sz w:val="12"/>
          <w:szCs w:val="12"/>
        </w:rPr>
      </w:pPr>
    </w:p>
    <w:p w14:paraId="5AF4EBF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numeric_dataset &lt;- numeric_dataset[1:(ncol(numeric_dataset))];</w:t>
      </w:r>
    </w:p>
    <w:p w14:paraId="010CBB5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_lessOutliers &lt;- cor(numeric_dataset_lessOutliers);</w:t>
      </w:r>
    </w:p>
    <w:p w14:paraId="607AFDC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rrplot::corrplot(m_lessOutliers, type="upper");</w:t>
      </w:r>
    </w:p>
    <w:p w14:paraId="6967601D" w14:textId="77777777" w:rsidR="007026B3" w:rsidRPr="007026B3" w:rsidRDefault="007026B3" w:rsidP="007026B3">
      <w:pPr>
        <w:spacing w:after="0"/>
        <w:rPr>
          <w:rFonts w:ascii="Courier New" w:hAnsi="Courier New" w:cs="Courier New"/>
          <w:sz w:val="12"/>
          <w:szCs w:val="12"/>
        </w:rPr>
      </w:pPr>
    </w:p>
    <w:p w14:paraId="3DDF182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rrplot::corrplot.mixed(m_lessOutliers);</w:t>
      </w:r>
    </w:p>
    <w:p w14:paraId="32AE149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5B58B3D4" w14:textId="77777777" w:rsidR="007026B3" w:rsidRPr="007026B3" w:rsidRDefault="007026B3" w:rsidP="007026B3">
      <w:pPr>
        <w:spacing w:after="0"/>
        <w:rPr>
          <w:rFonts w:ascii="Courier New" w:hAnsi="Courier New" w:cs="Courier New"/>
          <w:sz w:val="12"/>
          <w:szCs w:val="12"/>
        </w:rPr>
      </w:pPr>
    </w:p>
    <w:p w14:paraId="74F7B716" w14:textId="77777777" w:rsidR="007026B3" w:rsidRPr="007026B3" w:rsidRDefault="007026B3" w:rsidP="007026B3">
      <w:pPr>
        <w:spacing w:after="0"/>
        <w:rPr>
          <w:rFonts w:ascii="Courier New" w:hAnsi="Courier New" w:cs="Courier New"/>
          <w:sz w:val="12"/>
          <w:szCs w:val="12"/>
        </w:rPr>
      </w:pPr>
    </w:p>
    <w:p w14:paraId="5E37B67C" w14:textId="77777777" w:rsidR="007026B3" w:rsidRPr="007026B3" w:rsidRDefault="007026B3" w:rsidP="007026B3">
      <w:pPr>
        <w:spacing w:after="0"/>
        <w:rPr>
          <w:rFonts w:ascii="Courier New" w:hAnsi="Courier New" w:cs="Courier New"/>
          <w:sz w:val="12"/>
          <w:szCs w:val="12"/>
        </w:rPr>
      </w:pPr>
    </w:p>
    <w:p w14:paraId="1A6097A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Model Building with all data</w:t>
      </w:r>
    </w:p>
    <w:p w14:paraId="06A79F85" w14:textId="77777777" w:rsidR="007026B3" w:rsidRPr="007026B3" w:rsidRDefault="007026B3" w:rsidP="007026B3">
      <w:pPr>
        <w:spacing w:after="0"/>
        <w:rPr>
          <w:rFonts w:ascii="Courier New" w:hAnsi="Courier New" w:cs="Courier New"/>
          <w:sz w:val="12"/>
          <w:szCs w:val="12"/>
        </w:rPr>
      </w:pPr>
    </w:p>
    <w:p w14:paraId="679F525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Model 1 All variables</w:t>
      </w:r>
    </w:p>
    <w:p w14:paraId="6627713B" w14:textId="77777777" w:rsidR="007026B3" w:rsidRPr="007026B3" w:rsidRDefault="007026B3" w:rsidP="007026B3">
      <w:pPr>
        <w:spacing w:after="0"/>
        <w:rPr>
          <w:rFonts w:ascii="Courier New" w:hAnsi="Courier New" w:cs="Courier New"/>
          <w:sz w:val="12"/>
          <w:szCs w:val="12"/>
        </w:rPr>
      </w:pPr>
    </w:p>
    <w:p w14:paraId="122FCE2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reate training and testing set using 75% training and 25% testing </w:t>
      </w:r>
    </w:p>
    <w:p w14:paraId="4F04B9A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035450A9" w14:textId="77777777" w:rsidR="007026B3" w:rsidRPr="007026B3" w:rsidRDefault="007026B3" w:rsidP="007026B3">
      <w:pPr>
        <w:spacing w:after="0"/>
        <w:rPr>
          <w:rFonts w:ascii="Courier New" w:hAnsi="Courier New" w:cs="Courier New"/>
          <w:sz w:val="12"/>
          <w:szCs w:val="12"/>
        </w:rPr>
      </w:pPr>
    </w:p>
    <w:p w14:paraId="54A70DF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t.seed(123)</w:t>
      </w:r>
    </w:p>
    <w:p w14:paraId="27CF2A14" w14:textId="77777777" w:rsidR="007026B3" w:rsidRPr="007026B3" w:rsidRDefault="007026B3" w:rsidP="007026B3">
      <w:pPr>
        <w:spacing w:after="0"/>
        <w:rPr>
          <w:rFonts w:ascii="Courier New" w:hAnsi="Courier New" w:cs="Courier New"/>
          <w:sz w:val="12"/>
          <w:szCs w:val="12"/>
        </w:rPr>
      </w:pPr>
    </w:p>
    <w:p w14:paraId="518E02F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rain &lt;- createDataPartition(model_dataset$OnDL, p=0.75, list=FALSE);</w:t>
      </w:r>
    </w:p>
    <w:p w14:paraId="5015161F" w14:textId="77777777" w:rsidR="007026B3" w:rsidRPr="007026B3" w:rsidRDefault="007026B3" w:rsidP="007026B3">
      <w:pPr>
        <w:spacing w:after="0"/>
        <w:rPr>
          <w:rFonts w:ascii="Courier New" w:hAnsi="Courier New" w:cs="Courier New"/>
          <w:sz w:val="12"/>
          <w:szCs w:val="12"/>
        </w:rPr>
      </w:pPr>
    </w:p>
    <w:p w14:paraId="53FE934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raining &lt;- model_dataset[train,];</w:t>
      </w:r>
    </w:p>
    <w:p w14:paraId="6864F9D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rite.csv(training, "training.csv");</w:t>
      </w:r>
    </w:p>
    <w:p w14:paraId="04D167EE" w14:textId="77777777" w:rsidR="007026B3" w:rsidRPr="007026B3" w:rsidRDefault="007026B3" w:rsidP="007026B3">
      <w:pPr>
        <w:spacing w:after="0"/>
        <w:rPr>
          <w:rFonts w:ascii="Courier New" w:hAnsi="Courier New" w:cs="Courier New"/>
          <w:sz w:val="12"/>
          <w:szCs w:val="12"/>
        </w:rPr>
      </w:pPr>
    </w:p>
    <w:p w14:paraId="708CB92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esting &lt;- model_dataset[-train,];</w:t>
      </w:r>
    </w:p>
    <w:p w14:paraId="61A6EC25" w14:textId="77777777" w:rsidR="007026B3" w:rsidRPr="007026B3" w:rsidRDefault="007026B3" w:rsidP="007026B3">
      <w:pPr>
        <w:spacing w:after="0"/>
        <w:rPr>
          <w:rFonts w:ascii="Courier New" w:hAnsi="Courier New" w:cs="Courier New"/>
          <w:sz w:val="12"/>
          <w:szCs w:val="12"/>
        </w:rPr>
      </w:pPr>
    </w:p>
    <w:p w14:paraId="5BBE3A74" w14:textId="77777777" w:rsidR="007026B3" w:rsidRPr="007026B3" w:rsidRDefault="007026B3" w:rsidP="007026B3">
      <w:pPr>
        <w:spacing w:after="0"/>
        <w:rPr>
          <w:rFonts w:ascii="Courier New" w:hAnsi="Courier New" w:cs="Courier New"/>
          <w:sz w:val="12"/>
          <w:szCs w:val="12"/>
        </w:rPr>
      </w:pPr>
    </w:p>
    <w:p w14:paraId="2BD56D6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hreshold &lt;- 0.4;</w:t>
      </w:r>
    </w:p>
    <w:p w14:paraId="35D1D1A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4D656623" w14:textId="77777777" w:rsidR="007026B3" w:rsidRPr="007026B3" w:rsidRDefault="007026B3" w:rsidP="007026B3">
      <w:pPr>
        <w:spacing w:after="0"/>
        <w:rPr>
          <w:rFonts w:ascii="Courier New" w:hAnsi="Courier New" w:cs="Courier New"/>
          <w:sz w:val="12"/>
          <w:szCs w:val="12"/>
        </w:rPr>
      </w:pPr>
    </w:p>
    <w:p w14:paraId="460C1E7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nstruct Model</w:t>
      </w:r>
    </w:p>
    <w:p w14:paraId="59F9753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5212FC2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selected_variables &lt;- dependent_var; </w:t>
      </w:r>
    </w:p>
    <w:p w14:paraId="3D61167A" w14:textId="77777777" w:rsidR="007026B3" w:rsidRPr="007026B3" w:rsidRDefault="007026B3" w:rsidP="007026B3">
      <w:pPr>
        <w:spacing w:after="0"/>
        <w:rPr>
          <w:rFonts w:ascii="Courier New" w:hAnsi="Courier New" w:cs="Courier New"/>
          <w:sz w:val="12"/>
          <w:szCs w:val="12"/>
        </w:rPr>
      </w:pPr>
    </w:p>
    <w:p w14:paraId="50A80EC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lected_i &lt;- which(colnames(training) %in% selected_variables);</w:t>
      </w:r>
    </w:p>
    <w:p w14:paraId="5A4BB49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255B1B6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_text &lt;- paste(response_var, "~",</w:t>
      </w:r>
    </w:p>
    <w:p w14:paraId="3338355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aste(names(training)[selected_i], collapse="+"));</w:t>
      </w:r>
    </w:p>
    <w:p w14:paraId="0E63E19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 &lt;- as.formula(formula_text);</w:t>
      </w:r>
    </w:p>
    <w:p w14:paraId="28D134AB" w14:textId="77777777" w:rsidR="007026B3" w:rsidRPr="007026B3" w:rsidRDefault="007026B3" w:rsidP="007026B3">
      <w:pPr>
        <w:spacing w:after="0"/>
        <w:rPr>
          <w:rFonts w:ascii="Courier New" w:hAnsi="Courier New" w:cs="Courier New"/>
          <w:sz w:val="12"/>
          <w:szCs w:val="12"/>
        </w:rPr>
      </w:pPr>
    </w:p>
    <w:p w14:paraId="7CDE586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1 = glm(formula = formula , family=binomial(logit), data=training);</w:t>
      </w:r>
    </w:p>
    <w:p w14:paraId="78F2C19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3FA551E" w14:textId="77777777" w:rsidR="007026B3" w:rsidRPr="007026B3" w:rsidRDefault="007026B3" w:rsidP="007026B3">
      <w:pPr>
        <w:spacing w:after="0"/>
        <w:rPr>
          <w:rFonts w:ascii="Courier New" w:hAnsi="Courier New" w:cs="Courier New"/>
          <w:sz w:val="12"/>
          <w:szCs w:val="12"/>
        </w:rPr>
      </w:pPr>
    </w:p>
    <w:p w14:paraId="05A0127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Summary</w:t>
      </w:r>
    </w:p>
    <w:p w14:paraId="68F19D19" w14:textId="77777777" w:rsidR="007026B3" w:rsidRPr="007026B3" w:rsidRDefault="007026B3" w:rsidP="007026B3">
      <w:pPr>
        <w:spacing w:after="0"/>
        <w:rPr>
          <w:rFonts w:ascii="Courier New" w:hAnsi="Courier New" w:cs="Courier New"/>
          <w:sz w:val="12"/>
          <w:szCs w:val="12"/>
        </w:rPr>
      </w:pPr>
    </w:p>
    <w:p w14:paraId="1824AC9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he summary shows that variables which have some significance to the outcomes are:</w:t>
      </w:r>
    </w:p>
    <w:p w14:paraId="51FCDA0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end_speed, sz_bot, pz, z0, vz0, break_y, break_length, trf_num_pitches, trf_num_CH, trf_num_FT, trf_num_SI, trf_num_UN</w:t>
      </w:r>
    </w:p>
    <w:p w14:paraId="6C45A7A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73D420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ummary(mod_1);</w:t>
      </w:r>
    </w:p>
    <w:p w14:paraId="1419EAE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415608F2" w14:textId="77777777" w:rsidR="007026B3" w:rsidRPr="007026B3" w:rsidRDefault="007026B3" w:rsidP="007026B3">
      <w:pPr>
        <w:spacing w:after="0"/>
        <w:rPr>
          <w:rFonts w:ascii="Courier New" w:hAnsi="Courier New" w:cs="Courier New"/>
          <w:sz w:val="12"/>
          <w:szCs w:val="12"/>
        </w:rPr>
      </w:pPr>
    </w:p>
    <w:p w14:paraId="1CA2020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efficients</w:t>
      </w:r>
    </w:p>
    <w:p w14:paraId="0E33D54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588DFD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1$coefficients;</w:t>
      </w:r>
    </w:p>
    <w:p w14:paraId="1F01763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62197F8" w14:textId="77777777" w:rsidR="007026B3" w:rsidRPr="007026B3" w:rsidRDefault="007026B3" w:rsidP="007026B3">
      <w:pPr>
        <w:spacing w:after="0"/>
        <w:rPr>
          <w:rFonts w:ascii="Courier New" w:hAnsi="Courier New" w:cs="Courier New"/>
          <w:sz w:val="12"/>
          <w:szCs w:val="12"/>
        </w:rPr>
      </w:pPr>
    </w:p>
    <w:p w14:paraId="21CFB31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Odds Ratio</w:t>
      </w:r>
    </w:p>
    <w:p w14:paraId="3816B42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5A0A0F7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exp(mod_1$coefficients);</w:t>
      </w:r>
    </w:p>
    <w:p w14:paraId="4F0107A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758F51F4" w14:textId="77777777" w:rsidR="007026B3" w:rsidRPr="007026B3" w:rsidRDefault="007026B3" w:rsidP="007026B3">
      <w:pPr>
        <w:spacing w:after="0"/>
        <w:rPr>
          <w:rFonts w:ascii="Courier New" w:hAnsi="Courier New" w:cs="Courier New"/>
          <w:sz w:val="12"/>
          <w:szCs w:val="12"/>
        </w:rPr>
      </w:pPr>
    </w:p>
    <w:p w14:paraId="1647F80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esidual</w:t>
      </w:r>
    </w:p>
    <w:p w14:paraId="6201E34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lastRenderedPageBreak/>
        <w:t>```{r warning=TRUE}</w:t>
      </w:r>
    </w:p>
    <w:p w14:paraId="7D79EFD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predict(mod_1),residuals(mod_1));</w:t>
      </w:r>
    </w:p>
    <w:p w14:paraId="49F3EAE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bline(h=0,lty=2,col="grey");</w:t>
      </w:r>
    </w:p>
    <w:p w14:paraId="2D87258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34B7EA83" w14:textId="77777777" w:rsidR="007026B3" w:rsidRPr="007026B3" w:rsidRDefault="007026B3" w:rsidP="007026B3">
      <w:pPr>
        <w:spacing w:after="0"/>
        <w:rPr>
          <w:rFonts w:ascii="Courier New" w:hAnsi="Courier New" w:cs="Courier New"/>
          <w:sz w:val="12"/>
          <w:szCs w:val="12"/>
        </w:rPr>
      </w:pPr>
    </w:p>
    <w:p w14:paraId="0EAC731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erformance</w:t>
      </w:r>
    </w:p>
    <w:p w14:paraId="08C8087C" w14:textId="77777777" w:rsidR="007026B3" w:rsidRPr="007026B3" w:rsidRDefault="007026B3" w:rsidP="007026B3">
      <w:pPr>
        <w:spacing w:after="0"/>
        <w:rPr>
          <w:rFonts w:ascii="Courier New" w:hAnsi="Courier New" w:cs="Courier New"/>
          <w:sz w:val="12"/>
          <w:szCs w:val="12"/>
        </w:rPr>
      </w:pPr>
    </w:p>
    <w:p w14:paraId="7CFA295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241062C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ed &lt;- ifelse(predict(mod_1, testing, type='response') &gt; threshold,  1, 0)</w:t>
      </w:r>
    </w:p>
    <w:p w14:paraId="23A9DEB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nfusionMatrix(data=pred, reference=testing$OnDL, positive='1');</w:t>
      </w:r>
    </w:p>
    <w:p w14:paraId="46D28A7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617E675" w14:textId="77777777" w:rsidR="007026B3" w:rsidRPr="007026B3" w:rsidRDefault="007026B3" w:rsidP="007026B3">
      <w:pPr>
        <w:spacing w:after="0"/>
        <w:rPr>
          <w:rFonts w:ascii="Courier New" w:hAnsi="Courier New" w:cs="Courier New"/>
          <w:sz w:val="12"/>
          <w:szCs w:val="12"/>
        </w:rPr>
      </w:pPr>
    </w:p>
    <w:p w14:paraId="2DF0D27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OC curve</w:t>
      </w:r>
    </w:p>
    <w:p w14:paraId="0AC6453F" w14:textId="77777777" w:rsidR="007026B3" w:rsidRPr="007026B3" w:rsidRDefault="007026B3" w:rsidP="007026B3">
      <w:pPr>
        <w:spacing w:after="0"/>
        <w:rPr>
          <w:rFonts w:ascii="Courier New" w:hAnsi="Courier New" w:cs="Courier New"/>
          <w:sz w:val="12"/>
          <w:szCs w:val="12"/>
        </w:rPr>
      </w:pPr>
    </w:p>
    <w:p w14:paraId="735B2F9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0C3DAC6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ob &lt;- predict(mod_1, testing, type='response');</w:t>
      </w:r>
    </w:p>
    <w:p w14:paraId="350C426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1 &lt;- roc(OnDL ~ prob, data = testing);</w:t>
      </w:r>
    </w:p>
    <w:p w14:paraId="325BAEA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oc.curve(testing$OnDL, prob, plotit =F)</w:t>
      </w:r>
    </w:p>
    <w:p w14:paraId="0248ED1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plot(g1)  </w:t>
      </w:r>
    </w:p>
    <w:p w14:paraId="42BCD88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61CAD9CE" w14:textId="77777777" w:rsidR="007026B3" w:rsidRPr="007026B3" w:rsidRDefault="007026B3" w:rsidP="007026B3">
      <w:pPr>
        <w:spacing w:after="0"/>
        <w:rPr>
          <w:rFonts w:ascii="Courier New" w:hAnsi="Courier New" w:cs="Courier New"/>
          <w:sz w:val="12"/>
          <w:szCs w:val="12"/>
        </w:rPr>
      </w:pPr>
    </w:p>
    <w:p w14:paraId="3E1297DE" w14:textId="77777777" w:rsidR="007026B3" w:rsidRPr="007026B3" w:rsidRDefault="007026B3" w:rsidP="007026B3">
      <w:pPr>
        <w:spacing w:after="0"/>
        <w:rPr>
          <w:rFonts w:ascii="Courier New" w:hAnsi="Courier New" w:cs="Courier New"/>
          <w:sz w:val="12"/>
          <w:szCs w:val="12"/>
        </w:rPr>
      </w:pPr>
    </w:p>
    <w:p w14:paraId="6A58E5E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Model Building without outliers</w:t>
      </w:r>
    </w:p>
    <w:p w14:paraId="6F79C3D5" w14:textId="77777777" w:rsidR="007026B3" w:rsidRPr="007026B3" w:rsidRDefault="007026B3" w:rsidP="007026B3">
      <w:pPr>
        <w:spacing w:after="0"/>
        <w:rPr>
          <w:rFonts w:ascii="Courier New" w:hAnsi="Courier New" w:cs="Courier New"/>
          <w:sz w:val="12"/>
          <w:szCs w:val="12"/>
        </w:rPr>
      </w:pPr>
    </w:p>
    <w:p w14:paraId="2D5AC38F" w14:textId="77777777" w:rsidR="007026B3" w:rsidRPr="007026B3" w:rsidRDefault="007026B3" w:rsidP="007026B3">
      <w:pPr>
        <w:spacing w:after="0"/>
        <w:rPr>
          <w:rFonts w:ascii="Courier New" w:hAnsi="Courier New" w:cs="Courier New"/>
          <w:sz w:val="12"/>
          <w:szCs w:val="12"/>
        </w:rPr>
      </w:pPr>
    </w:p>
    <w:p w14:paraId="0E0CFE1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Model 1(b) All variables</w:t>
      </w:r>
    </w:p>
    <w:p w14:paraId="237DB571" w14:textId="77777777" w:rsidR="007026B3" w:rsidRPr="007026B3" w:rsidRDefault="007026B3" w:rsidP="007026B3">
      <w:pPr>
        <w:spacing w:after="0"/>
        <w:rPr>
          <w:rFonts w:ascii="Courier New" w:hAnsi="Courier New" w:cs="Courier New"/>
          <w:sz w:val="12"/>
          <w:szCs w:val="12"/>
        </w:rPr>
      </w:pPr>
    </w:p>
    <w:p w14:paraId="28A6832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reate training and testing set using 75% training and 25% testing </w:t>
      </w:r>
    </w:p>
    <w:p w14:paraId="17020D2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4BEEAB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rain_lessOutliers &lt;- createDataPartition(model_dataset_lessOutliers$OnDL, p=0.75, list=FALSE);</w:t>
      </w:r>
    </w:p>
    <w:p w14:paraId="6B3FDACD" w14:textId="77777777" w:rsidR="007026B3" w:rsidRPr="007026B3" w:rsidRDefault="007026B3" w:rsidP="007026B3">
      <w:pPr>
        <w:spacing w:after="0"/>
        <w:rPr>
          <w:rFonts w:ascii="Courier New" w:hAnsi="Courier New" w:cs="Courier New"/>
          <w:sz w:val="12"/>
          <w:szCs w:val="12"/>
        </w:rPr>
      </w:pPr>
    </w:p>
    <w:p w14:paraId="0BB9E6A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raining_lessOutliers &lt;- model_dataset_lessOutliers[train_lessOutliers,];</w:t>
      </w:r>
    </w:p>
    <w:p w14:paraId="75D18793" w14:textId="77777777" w:rsidR="007026B3" w:rsidRPr="007026B3" w:rsidRDefault="007026B3" w:rsidP="007026B3">
      <w:pPr>
        <w:spacing w:after="0"/>
        <w:rPr>
          <w:rFonts w:ascii="Courier New" w:hAnsi="Courier New" w:cs="Courier New"/>
          <w:sz w:val="12"/>
          <w:szCs w:val="12"/>
        </w:rPr>
      </w:pPr>
    </w:p>
    <w:p w14:paraId="024B117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esting_lessOutliers &lt;- model_dataset_lessOutliers[-train_lessOutliers,];</w:t>
      </w:r>
    </w:p>
    <w:p w14:paraId="14EA77EC" w14:textId="77777777" w:rsidR="007026B3" w:rsidRPr="007026B3" w:rsidRDefault="007026B3" w:rsidP="007026B3">
      <w:pPr>
        <w:spacing w:after="0"/>
        <w:rPr>
          <w:rFonts w:ascii="Courier New" w:hAnsi="Courier New" w:cs="Courier New"/>
          <w:sz w:val="12"/>
          <w:szCs w:val="12"/>
        </w:rPr>
      </w:pPr>
    </w:p>
    <w:p w14:paraId="02076338" w14:textId="77777777" w:rsidR="007026B3" w:rsidRPr="007026B3" w:rsidRDefault="007026B3" w:rsidP="007026B3">
      <w:pPr>
        <w:spacing w:after="0"/>
        <w:rPr>
          <w:rFonts w:ascii="Courier New" w:hAnsi="Courier New" w:cs="Courier New"/>
          <w:sz w:val="12"/>
          <w:szCs w:val="12"/>
        </w:rPr>
      </w:pPr>
    </w:p>
    <w:p w14:paraId="7076149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7D00B600" w14:textId="77777777" w:rsidR="007026B3" w:rsidRPr="007026B3" w:rsidRDefault="007026B3" w:rsidP="007026B3">
      <w:pPr>
        <w:spacing w:after="0"/>
        <w:rPr>
          <w:rFonts w:ascii="Courier New" w:hAnsi="Courier New" w:cs="Courier New"/>
          <w:sz w:val="12"/>
          <w:szCs w:val="12"/>
        </w:rPr>
      </w:pPr>
    </w:p>
    <w:p w14:paraId="1F532A58" w14:textId="77777777" w:rsidR="007026B3" w:rsidRPr="007026B3" w:rsidRDefault="007026B3" w:rsidP="007026B3">
      <w:pPr>
        <w:spacing w:after="0"/>
        <w:rPr>
          <w:rFonts w:ascii="Courier New" w:hAnsi="Courier New" w:cs="Courier New"/>
          <w:sz w:val="12"/>
          <w:szCs w:val="12"/>
        </w:rPr>
      </w:pPr>
    </w:p>
    <w:p w14:paraId="548C2DB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nstruct Model</w:t>
      </w:r>
    </w:p>
    <w:p w14:paraId="20C189D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3BD29D5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selected_variables &lt;- dependent_var; </w:t>
      </w:r>
    </w:p>
    <w:p w14:paraId="19EB7D22" w14:textId="77777777" w:rsidR="007026B3" w:rsidRPr="007026B3" w:rsidRDefault="007026B3" w:rsidP="007026B3">
      <w:pPr>
        <w:spacing w:after="0"/>
        <w:rPr>
          <w:rFonts w:ascii="Courier New" w:hAnsi="Courier New" w:cs="Courier New"/>
          <w:sz w:val="12"/>
          <w:szCs w:val="12"/>
        </w:rPr>
      </w:pPr>
    </w:p>
    <w:p w14:paraId="7A2C495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lected_i &lt;- which(colnames(training_lessOutliers) %in% selected_variables);</w:t>
      </w:r>
    </w:p>
    <w:p w14:paraId="1007174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7B13E15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_text &lt;- paste(response_var, "~",</w:t>
      </w:r>
    </w:p>
    <w:p w14:paraId="44B9BB4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aste(names(training_lessOutliers)[selected_i], collapse="+"));</w:t>
      </w:r>
    </w:p>
    <w:p w14:paraId="24533F0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 &lt;- as.formula(formula_text);</w:t>
      </w:r>
    </w:p>
    <w:p w14:paraId="28A5E961" w14:textId="77777777" w:rsidR="007026B3" w:rsidRPr="007026B3" w:rsidRDefault="007026B3" w:rsidP="007026B3">
      <w:pPr>
        <w:spacing w:after="0"/>
        <w:rPr>
          <w:rFonts w:ascii="Courier New" w:hAnsi="Courier New" w:cs="Courier New"/>
          <w:sz w:val="12"/>
          <w:szCs w:val="12"/>
        </w:rPr>
      </w:pPr>
    </w:p>
    <w:p w14:paraId="7FF6EF0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1b = glm(formula = formula , family=binomial(logit), data=training_lessOutliers);</w:t>
      </w:r>
    </w:p>
    <w:p w14:paraId="3F3DA42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3ACE8119" w14:textId="77777777" w:rsidR="007026B3" w:rsidRPr="007026B3" w:rsidRDefault="007026B3" w:rsidP="007026B3">
      <w:pPr>
        <w:spacing w:after="0"/>
        <w:rPr>
          <w:rFonts w:ascii="Courier New" w:hAnsi="Courier New" w:cs="Courier New"/>
          <w:sz w:val="12"/>
          <w:szCs w:val="12"/>
        </w:rPr>
      </w:pPr>
    </w:p>
    <w:p w14:paraId="1F3B604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Summary</w:t>
      </w:r>
    </w:p>
    <w:p w14:paraId="43E8F5C8" w14:textId="77777777" w:rsidR="007026B3" w:rsidRPr="007026B3" w:rsidRDefault="007026B3" w:rsidP="007026B3">
      <w:pPr>
        <w:spacing w:after="0"/>
        <w:rPr>
          <w:rFonts w:ascii="Courier New" w:hAnsi="Courier New" w:cs="Courier New"/>
          <w:sz w:val="12"/>
          <w:szCs w:val="12"/>
        </w:rPr>
      </w:pPr>
    </w:p>
    <w:p w14:paraId="5B29D4C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he summary shows that variables which have some significance to the outcomes are:</w:t>
      </w:r>
    </w:p>
    <w:p w14:paraId="6ED45E9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end_speed, break_length, trf_num_pitches, trf_num_FA, trf_num_FT, trf_num_KN</w:t>
      </w:r>
    </w:p>
    <w:p w14:paraId="643E66B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8F7E8A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ummary(mod_1b);</w:t>
      </w:r>
    </w:p>
    <w:p w14:paraId="69A61F6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50F4AC6" w14:textId="77777777" w:rsidR="007026B3" w:rsidRPr="007026B3" w:rsidRDefault="007026B3" w:rsidP="007026B3">
      <w:pPr>
        <w:spacing w:after="0"/>
        <w:rPr>
          <w:rFonts w:ascii="Courier New" w:hAnsi="Courier New" w:cs="Courier New"/>
          <w:sz w:val="12"/>
          <w:szCs w:val="12"/>
        </w:rPr>
      </w:pPr>
    </w:p>
    <w:p w14:paraId="56B442AE" w14:textId="77777777" w:rsidR="007026B3" w:rsidRPr="007026B3" w:rsidRDefault="007026B3" w:rsidP="007026B3">
      <w:pPr>
        <w:spacing w:after="0"/>
        <w:rPr>
          <w:rFonts w:ascii="Courier New" w:hAnsi="Courier New" w:cs="Courier New"/>
          <w:sz w:val="12"/>
          <w:szCs w:val="12"/>
        </w:rPr>
      </w:pPr>
    </w:p>
    <w:p w14:paraId="5C6EE24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efficients</w:t>
      </w:r>
    </w:p>
    <w:p w14:paraId="24EAB7A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5B95161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1b$coefficients;</w:t>
      </w:r>
    </w:p>
    <w:p w14:paraId="017CD9E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DBF53B2" w14:textId="77777777" w:rsidR="007026B3" w:rsidRPr="007026B3" w:rsidRDefault="007026B3" w:rsidP="007026B3">
      <w:pPr>
        <w:spacing w:after="0"/>
        <w:rPr>
          <w:rFonts w:ascii="Courier New" w:hAnsi="Courier New" w:cs="Courier New"/>
          <w:sz w:val="12"/>
          <w:szCs w:val="12"/>
        </w:rPr>
      </w:pPr>
    </w:p>
    <w:p w14:paraId="1FFAAE0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Odds Ratio</w:t>
      </w:r>
    </w:p>
    <w:p w14:paraId="6EF32A2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01A4258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exp(mod_1b$coefficients);</w:t>
      </w:r>
    </w:p>
    <w:p w14:paraId="114116C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091446A9" w14:textId="77777777" w:rsidR="007026B3" w:rsidRPr="007026B3" w:rsidRDefault="007026B3" w:rsidP="007026B3">
      <w:pPr>
        <w:spacing w:after="0"/>
        <w:rPr>
          <w:rFonts w:ascii="Courier New" w:hAnsi="Courier New" w:cs="Courier New"/>
          <w:sz w:val="12"/>
          <w:szCs w:val="12"/>
        </w:rPr>
      </w:pPr>
    </w:p>
    <w:p w14:paraId="69E7895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esidual</w:t>
      </w:r>
    </w:p>
    <w:p w14:paraId="728D8D4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TRUE}</w:t>
      </w:r>
    </w:p>
    <w:p w14:paraId="3B73140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predict(mod_1b),residuals(mod_1b));</w:t>
      </w:r>
    </w:p>
    <w:p w14:paraId="48D3FBA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bline(h=0,lty=2,col="grey");</w:t>
      </w:r>
    </w:p>
    <w:p w14:paraId="076913F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6530120B" w14:textId="77777777" w:rsidR="007026B3" w:rsidRPr="007026B3" w:rsidRDefault="007026B3" w:rsidP="007026B3">
      <w:pPr>
        <w:spacing w:after="0"/>
        <w:rPr>
          <w:rFonts w:ascii="Courier New" w:hAnsi="Courier New" w:cs="Courier New"/>
          <w:sz w:val="12"/>
          <w:szCs w:val="12"/>
        </w:rPr>
      </w:pPr>
    </w:p>
    <w:p w14:paraId="003120F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erformance</w:t>
      </w:r>
    </w:p>
    <w:p w14:paraId="77CB6073" w14:textId="77777777" w:rsidR="007026B3" w:rsidRPr="007026B3" w:rsidRDefault="007026B3" w:rsidP="007026B3">
      <w:pPr>
        <w:spacing w:after="0"/>
        <w:rPr>
          <w:rFonts w:ascii="Courier New" w:hAnsi="Courier New" w:cs="Courier New"/>
          <w:sz w:val="12"/>
          <w:szCs w:val="12"/>
        </w:rPr>
      </w:pPr>
    </w:p>
    <w:p w14:paraId="5040141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55079D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ed &lt;- ifelse(predict(mod_1b, testing_lessOutliers, type='response') &gt; threshold,  1, 0)</w:t>
      </w:r>
    </w:p>
    <w:p w14:paraId="3B5E4C9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nfusionMatrix(data=pred, reference=testing_lessOutliers$OnDL, positive='1');</w:t>
      </w:r>
    </w:p>
    <w:p w14:paraId="2BAD653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lastRenderedPageBreak/>
        <w:t>```</w:t>
      </w:r>
    </w:p>
    <w:p w14:paraId="3610F4CE" w14:textId="77777777" w:rsidR="007026B3" w:rsidRPr="007026B3" w:rsidRDefault="007026B3" w:rsidP="007026B3">
      <w:pPr>
        <w:spacing w:after="0"/>
        <w:rPr>
          <w:rFonts w:ascii="Courier New" w:hAnsi="Courier New" w:cs="Courier New"/>
          <w:sz w:val="12"/>
          <w:szCs w:val="12"/>
        </w:rPr>
      </w:pPr>
    </w:p>
    <w:p w14:paraId="438C460C" w14:textId="77777777" w:rsidR="007026B3" w:rsidRPr="007026B3" w:rsidRDefault="007026B3" w:rsidP="007026B3">
      <w:pPr>
        <w:spacing w:after="0"/>
        <w:rPr>
          <w:rFonts w:ascii="Courier New" w:hAnsi="Courier New" w:cs="Courier New"/>
          <w:sz w:val="12"/>
          <w:szCs w:val="12"/>
        </w:rPr>
      </w:pPr>
    </w:p>
    <w:p w14:paraId="7768119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OC curve</w:t>
      </w:r>
    </w:p>
    <w:p w14:paraId="6E771EB9" w14:textId="77777777" w:rsidR="007026B3" w:rsidRPr="007026B3" w:rsidRDefault="007026B3" w:rsidP="007026B3">
      <w:pPr>
        <w:spacing w:after="0"/>
        <w:rPr>
          <w:rFonts w:ascii="Courier New" w:hAnsi="Courier New" w:cs="Courier New"/>
          <w:sz w:val="12"/>
          <w:szCs w:val="12"/>
        </w:rPr>
      </w:pPr>
    </w:p>
    <w:p w14:paraId="6AE295D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119A617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ob &lt;- predict(mod_1b, testing_lessOutliers, type='response');</w:t>
      </w:r>
    </w:p>
    <w:p w14:paraId="6A99294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1b &lt;- roc(OnDL ~ prob, data = testing_lessOutliers);</w:t>
      </w:r>
    </w:p>
    <w:p w14:paraId="10D0907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oc.curve(testing_lessOutliers$OnDL, prob, plotit =F)</w:t>
      </w:r>
    </w:p>
    <w:p w14:paraId="2C42BD4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plot(g1b)  </w:t>
      </w:r>
    </w:p>
    <w:p w14:paraId="176458C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7FADF000" w14:textId="77777777" w:rsidR="007026B3" w:rsidRPr="007026B3" w:rsidRDefault="007026B3" w:rsidP="007026B3">
      <w:pPr>
        <w:spacing w:after="0"/>
        <w:rPr>
          <w:rFonts w:ascii="Courier New" w:hAnsi="Courier New" w:cs="Courier New"/>
          <w:sz w:val="12"/>
          <w:szCs w:val="12"/>
        </w:rPr>
      </w:pPr>
    </w:p>
    <w:p w14:paraId="4EDD34E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mpare ROC of model with outliers vs model without outliers</w:t>
      </w:r>
    </w:p>
    <w:p w14:paraId="17442491" w14:textId="77777777" w:rsidR="007026B3" w:rsidRPr="007026B3" w:rsidRDefault="007026B3" w:rsidP="007026B3">
      <w:pPr>
        <w:spacing w:after="0"/>
        <w:rPr>
          <w:rFonts w:ascii="Courier New" w:hAnsi="Courier New" w:cs="Courier New"/>
          <w:sz w:val="12"/>
          <w:szCs w:val="12"/>
        </w:rPr>
      </w:pPr>
    </w:p>
    <w:p w14:paraId="2C3B988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The comparison of the ROC curve between the model with outliers (red) and one without outliers (blue) shows that the model has better performance once outliers are removed. </w:t>
      </w:r>
    </w:p>
    <w:p w14:paraId="05585D2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29FB35C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plot(g1, col='red')  </w:t>
      </w:r>
    </w:p>
    <w:p w14:paraId="254BEAF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1b, add=TRUE, col='blue')</w:t>
      </w:r>
    </w:p>
    <w:p w14:paraId="6C82CCDD" w14:textId="77777777" w:rsidR="007026B3" w:rsidRPr="007026B3" w:rsidRDefault="007026B3" w:rsidP="007026B3">
      <w:pPr>
        <w:spacing w:after="0"/>
        <w:rPr>
          <w:rFonts w:ascii="Courier New" w:hAnsi="Courier New" w:cs="Courier New"/>
          <w:sz w:val="12"/>
          <w:szCs w:val="12"/>
        </w:rPr>
      </w:pPr>
    </w:p>
    <w:p w14:paraId="70FA3C2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egend(0.3,0.4,       c("Model 1","Model 1b"), lty=c(1,1), lwd=c(2.5,2.5),col=c("red","blue"), pch=1, cex=0.5);</w:t>
      </w:r>
    </w:p>
    <w:p w14:paraId="4AE1DC5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55CDBB8F" w14:textId="77777777" w:rsidR="007026B3" w:rsidRPr="007026B3" w:rsidRDefault="007026B3" w:rsidP="007026B3">
      <w:pPr>
        <w:spacing w:after="0"/>
        <w:rPr>
          <w:rFonts w:ascii="Courier New" w:hAnsi="Courier New" w:cs="Courier New"/>
          <w:sz w:val="12"/>
          <w:szCs w:val="12"/>
        </w:rPr>
      </w:pPr>
    </w:p>
    <w:p w14:paraId="50A13643" w14:textId="77777777" w:rsidR="007026B3" w:rsidRPr="007026B3" w:rsidRDefault="007026B3" w:rsidP="007026B3">
      <w:pPr>
        <w:spacing w:after="0"/>
        <w:rPr>
          <w:rFonts w:ascii="Courier New" w:hAnsi="Courier New" w:cs="Courier New"/>
          <w:sz w:val="12"/>
          <w:szCs w:val="12"/>
        </w:rPr>
      </w:pPr>
    </w:p>
    <w:p w14:paraId="53AB95F6" w14:textId="77777777" w:rsidR="007026B3" w:rsidRPr="007026B3" w:rsidRDefault="007026B3" w:rsidP="007026B3">
      <w:pPr>
        <w:spacing w:after="0"/>
        <w:rPr>
          <w:rFonts w:ascii="Courier New" w:hAnsi="Courier New" w:cs="Courier New"/>
          <w:sz w:val="12"/>
          <w:szCs w:val="12"/>
        </w:rPr>
      </w:pPr>
    </w:p>
    <w:p w14:paraId="78A4CE3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Model 2 Only low correlation variables (less than 0.25)</w:t>
      </w:r>
    </w:p>
    <w:p w14:paraId="6588EC20" w14:textId="77777777" w:rsidR="007026B3" w:rsidRPr="007026B3" w:rsidRDefault="007026B3" w:rsidP="007026B3">
      <w:pPr>
        <w:spacing w:after="0"/>
        <w:rPr>
          <w:rFonts w:ascii="Courier New" w:hAnsi="Courier New" w:cs="Courier New"/>
          <w:sz w:val="12"/>
          <w:szCs w:val="12"/>
        </w:rPr>
      </w:pPr>
    </w:p>
    <w:p w14:paraId="50D76C1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Low correlation variables</w:t>
      </w:r>
    </w:p>
    <w:p w14:paraId="735B118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07BCAAC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highlyCorDescr &lt;- findCorrelation(m_lessOutliers, cutoff = .25)</w:t>
      </w:r>
    </w:p>
    <w:p w14:paraId="6BF097CA" w14:textId="77777777" w:rsidR="007026B3" w:rsidRPr="007026B3" w:rsidRDefault="007026B3" w:rsidP="007026B3">
      <w:pPr>
        <w:spacing w:after="0"/>
        <w:rPr>
          <w:rFonts w:ascii="Courier New" w:hAnsi="Courier New" w:cs="Courier New"/>
          <w:sz w:val="12"/>
          <w:szCs w:val="12"/>
        </w:rPr>
      </w:pPr>
    </w:p>
    <w:p w14:paraId="07FC181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owCorColNames&lt;- colnames(numeric_dataset[,-highlyCorDescr]);</w:t>
      </w:r>
    </w:p>
    <w:p w14:paraId="6D361AED" w14:textId="77777777" w:rsidR="007026B3" w:rsidRPr="007026B3" w:rsidRDefault="007026B3" w:rsidP="007026B3">
      <w:pPr>
        <w:spacing w:after="0"/>
        <w:rPr>
          <w:rFonts w:ascii="Courier New" w:hAnsi="Courier New" w:cs="Courier New"/>
          <w:sz w:val="12"/>
          <w:szCs w:val="12"/>
        </w:rPr>
      </w:pPr>
    </w:p>
    <w:p w14:paraId="4FB3E2B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int(lowCorColNames);</w:t>
      </w:r>
    </w:p>
    <w:p w14:paraId="430E7B8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DA6929D" w14:textId="77777777" w:rsidR="007026B3" w:rsidRPr="007026B3" w:rsidRDefault="007026B3" w:rsidP="007026B3">
      <w:pPr>
        <w:spacing w:after="0"/>
        <w:rPr>
          <w:rFonts w:ascii="Courier New" w:hAnsi="Courier New" w:cs="Courier New"/>
          <w:sz w:val="12"/>
          <w:szCs w:val="12"/>
        </w:rPr>
      </w:pPr>
    </w:p>
    <w:p w14:paraId="1A5341F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nstruct Model</w:t>
      </w:r>
    </w:p>
    <w:p w14:paraId="07166BA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022CFE7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selected_variables &lt;- lowCorColNames; </w:t>
      </w:r>
    </w:p>
    <w:p w14:paraId="132A4345" w14:textId="77777777" w:rsidR="007026B3" w:rsidRPr="007026B3" w:rsidRDefault="007026B3" w:rsidP="007026B3">
      <w:pPr>
        <w:spacing w:after="0"/>
        <w:rPr>
          <w:rFonts w:ascii="Courier New" w:hAnsi="Courier New" w:cs="Courier New"/>
          <w:sz w:val="12"/>
          <w:szCs w:val="12"/>
        </w:rPr>
      </w:pPr>
    </w:p>
    <w:p w14:paraId="5763581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lected_i &lt;- which(colnames(training_lessOutliers) %in% selected_variables);</w:t>
      </w:r>
    </w:p>
    <w:p w14:paraId="1937CA7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0C5F1C1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_text &lt;- paste(response_var, "~",</w:t>
      </w:r>
    </w:p>
    <w:p w14:paraId="37C53E3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aste(names(training_lessOutliers)[selected_i], collapse="+"));</w:t>
      </w:r>
    </w:p>
    <w:p w14:paraId="24F00BF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 &lt;- as.formula(formula_text);</w:t>
      </w:r>
    </w:p>
    <w:p w14:paraId="2806AEC3" w14:textId="77777777" w:rsidR="007026B3" w:rsidRPr="007026B3" w:rsidRDefault="007026B3" w:rsidP="007026B3">
      <w:pPr>
        <w:spacing w:after="0"/>
        <w:rPr>
          <w:rFonts w:ascii="Courier New" w:hAnsi="Courier New" w:cs="Courier New"/>
          <w:sz w:val="12"/>
          <w:szCs w:val="12"/>
        </w:rPr>
      </w:pPr>
    </w:p>
    <w:p w14:paraId="236B27A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2 = glm(formula = formula , family=binomial(logit), data=training_lessOutliers);</w:t>
      </w:r>
    </w:p>
    <w:p w14:paraId="60DC65E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023EA9B6" w14:textId="77777777" w:rsidR="007026B3" w:rsidRPr="007026B3" w:rsidRDefault="007026B3" w:rsidP="007026B3">
      <w:pPr>
        <w:spacing w:after="0"/>
        <w:rPr>
          <w:rFonts w:ascii="Courier New" w:hAnsi="Courier New" w:cs="Courier New"/>
          <w:sz w:val="12"/>
          <w:szCs w:val="12"/>
        </w:rPr>
      </w:pPr>
    </w:p>
    <w:p w14:paraId="39016D9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Summary</w:t>
      </w:r>
    </w:p>
    <w:p w14:paraId="06D5A50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D28DB5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ummary(mod_2);</w:t>
      </w:r>
    </w:p>
    <w:p w14:paraId="3373F56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029AEF07" w14:textId="77777777" w:rsidR="007026B3" w:rsidRPr="007026B3" w:rsidRDefault="007026B3" w:rsidP="007026B3">
      <w:pPr>
        <w:spacing w:after="0"/>
        <w:rPr>
          <w:rFonts w:ascii="Courier New" w:hAnsi="Courier New" w:cs="Courier New"/>
          <w:sz w:val="12"/>
          <w:szCs w:val="12"/>
        </w:rPr>
      </w:pPr>
    </w:p>
    <w:p w14:paraId="0CD09B4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esidual</w:t>
      </w:r>
    </w:p>
    <w:p w14:paraId="39E12A4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TRUE}</w:t>
      </w:r>
    </w:p>
    <w:p w14:paraId="0E1F43C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predict(mod_2),residuals(mod_2));</w:t>
      </w:r>
    </w:p>
    <w:p w14:paraId="6077954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bline(h=0,lty=2,col="grey");</w:t>
      </w:r>
    </w:p>
    <w:p w14:paraId="66A6FE9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F82B8DC" w14:textId="77777777" w:rsidR="007026B3" w:rsidRPr="007026B3" w:rsidRDefault="007026B3" w:rsidP="007026B3">
      <w:pPr>
        <w:spacing w:after="0"/>
        <w:rPr>
          <w:rFonts w:ascii="Courier New" w:hAnsi="Courier New" w:cs="Courier New"/>
          <w:sz w:val="12"/>
          <w:szCs w:val="12"/>
        </w:rPr>
      </w:pPr>
    </w:p>
    <w:p w14:paraId="44FA920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efficients</w:t>
      </w:r>
    </w:p>
    <w:p w14:paraId="5BC0388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844AEA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2$coefficients;</w:t>
      </w:r>
    </w:p>
    <w:p w14:paraId="7DEC942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77FBABFF" w14:textId="77777777" w:rsidR="007026B3" w:rsidRPr="007026B3" w:rsidRDefault="007026B3" w:rsidP="007026B3">
      <w:pPr>
        <w:spacing w:after="0"/>
        <w:rPr>
          <w:rFonts w:ascii="Courier New" w:hAnsi="Courier New" w:cs="Courier New"/>
          <w:sz w:val="12"/>
          <w:szCs w:val="12"/>
        </w:rPr>
      </w:pPr>
    </w:p>
    <w:p w14:paraId="0D02592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Odds ratio</w:t>
      </w:r>
    </w:p>
    <w:p w14:paraId="2E22652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88FC0B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exp(mod_2$coefficients);</w:t>
      </w:r>
    </w:p>
    <w:p w14:paraId="3DE2139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51738BE" w14:textId="77777777" w:rsidR="007026B3" w:rsidRPr="007026B3" w:rsidRDefault="007026B3" w:rsidP="007026B3">
      <w:pPr>
        <w:spacing w:after="0"/>
        <w:rPr>
          <w:rFonts w:ascii="Courier New" w:hAnsi="Courier New" w:cs="Courier New"/>
          <w:sz w:val="12"/>
          <w:szCs w:val="12"/>
        </w:rPr>
      </w:pPr>
    </w:p>
    <w:p w14:paraId="06E8882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erformance</w:t>
      </w:r>
    </w:p>
    <w:p w14:paraId="21BCCDD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63315A0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ed &lt;- ifelse(predict(mod_2, testing_lessOutliers, type='response') &gt; threshold,  1, 0);</w:t>
      </w:r>
    </w:p>
    <w:p w14:paraId="77572C0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nfusionMatrix(data=pred, reference=testing_lessOutliers$OnDL, positive='1');</w:t>
      </w:r>
    </w:p>
    <w:p w14:paraId="6641344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6E7F6DE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OC curve</w:t>
      </w:r>
    </w:p>
    <w:p w14:paraId="29A8C05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9E6A54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ob &lt;- predict(mod_2, testing_lessOutliers, type='response');</w:t>
      </w:r>
    </w:p>
    <w:p w14:paraId="305FD4C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2 &lt;- roc(OnDL ~ prob, data = testing_lessOutliers);</w:t>
      </w:r>
    </w:p>
    <w:p w14:paraId="6771FE4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oc.curve(testing_lessOutliers$OnDL, prob, plotit = F);</w:t>
      </w:r>
    </w:p>
    <w:p w14:paraId="1B33CD0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plot(g2)  </w:t>
      </w:r>
    </w:p>
    <w:p w14:paraId="2D4DF92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35B7AE6" w14:textId="77777777" w:rsidR="007026B3" w:rsidRPr="007026B3" w:rsidRDefault="007026B3" w:rsidP="007026B3">
      <w:pPr>
        <w:spacing w:after="0"/>
        <w:rPr>
          <w:rFonts w:ascii="Courier New" w:hAnsi="Courier New" w:cs="Courier New"/>
          <w:sz w:val="12"/>
          <w:szCs w:val="12"/>
        </w:rPr>
      </w:pPr>
    </w:p>
    <w:p w14:paraId="07869277" w14:textId="77777777" w:rsidR="007026B3" w:rsidRPr="007026B3" w:rsidRDefault="007026B3" w:rsidP="007026B3">
      <w:pPr>
        <w:spacing w:after="0"/>
        <w:rPr>
          <w:rFonts w:ascii="Courier New" w:hAnsi="Courier New" w:cs="Courier New"/>
          <w:sz w:val="12"/>
          <w:szCs w:val="12"/>
        </w:rPr>
      </w:pPr>
    </w:p>
    <w:p w14:paraId="50AD8897" w14:textId="77777777" w:rsidR="007026B3" w:rsidRPr="007026B3" w:rsidRDefault="007026B3" w:rsidP="007026B3">
      <w:pPr>
        <w:spacing w:after="0"/>
        <w:rPr>
          <w:rFonts w:ascii="Courier New" w:hAnsi="Courier New" w:cs="Courier New"/>
          <w:sz w:val="12"/>
          <w:szCs w:val="12"/>
        </w:rPr>
      </w:pPr>
    </w:p>
    <w:p w14:paraId="2C5DECE3" w14:textId="77777777" w:rsidR="007026B3" w:rsidRPr="007026B3" w:rsidRDefault="007026B3" w:rsidP="007026B3">
      <w:pPr>
        <w:spacing w:after="0"/>
        <w:rPr>
          <w:rFonts w:ascii="Courier New" w:hAnsi="Courier New" w:cs="Courier New"/>
          <w:sz w:val="12"/>
          <w:szCs w:val="12"/>
        </w:rPr>
      </w:pPr>
    </w:p>
    <w:p w14:paraId="2A5586C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Model 2(b) Only low correlation variables (less than 0.5)</w:t>
      </w:r>
    </w:p>
    <w:p w14:paraId="2E1F35C3" w14:textId="77777777" w:rsidR="007026B3" w:rsidRPr="007026B3" w:rsidRDefault="007026B3" w:rsidP="007026B3">
      <w:pPr>
        <w:spacing w:after="0"/>
        <w:rPr>
          <w:rFonts w:ascii="Courier New" w:hAnsi="Courier New" w:cs="Courier New"/>
          <w:sz w:val="12"/>
          <w:szCs w:val="12"/>
        </w:rPr>
      </w:pPr>
    </w:p>
    <w:p w14:paraId="7E5E54A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Low correlation variables</w:t>
      </w:r>
    </w:p>
    <w:p w14:paraId="03E26A3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2011172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highlyCorDescr &lt;- findCorrelation(m_lessOutliers, cutoff = .5)</w:t>
      </w:r>
    </w:p>
    <w:p w14:paraId="4AB1C081" w14:textId="77777777" w:rsidR="007026B3" w:rsidRPr="007026B3" w:rsidRDefault="007026B3" w:rsidP="007026B3">
      <w:pPr>
        <w:spacing w:after="0"/>
        <w:rPr>
          <w:rFonts w:ascii="Courier New" w:hAnsi="Courier New" w:cs="Courier New"/>
          <w:sz w:val="12"/>
          <w:szCs w:val="12"/>
        </w:rPr>
      </w:pPr>
    </w:p>
    <w:p w14:paraId="2032FB7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owCorColNames&lt;- colnames(numeric_dataset[,-highlyCorDescr]);</w:t>
      </w:r>
    </w:p>
    <w:p w14:paraId="5EE4EB13" w14:textId="77777777" w:rsidR="007026B3" w:rsidRPr="007026B3" w:rsidRDefault="007026B3" w:rsidP="007026B3">
      <w:pPr>
        <w:spacing w:after="0"/>
        <w:rPr>
          <w:rFonts w:ascii="Courier New" w:hAnsi="Courier New" w:cs="Courier New"/>
          <w:sz w:val="12"/>
          <w:szCs w:val="12"/>
        </w:rPr>
      </w:pPr>
    </w:p>
    <w:p w14:paraId="0F1B2D9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int(lowCorColNames);</w:t>
      </w:r>
    </w:p>
    <w:p w14:paraId="20B1C79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5F42A061" w14:textId="77777777" w:rsidR="007026B3" w:rsidRPr="007026B3" w:rsidRDefault="007026B3" w:rsidP="007026B3">
      <w:pPr>
        <w:spacing w:after="0"/>
        <w:rPr>
          <w:rFonts w:ascii="Courier New" w:hAnsi="Courier New" w:cs="Courier New"/>
          <w:sz w:val="12"/>
          <w:szCs w:val="12"/>
        </w:rPr>
      </w:pPr>
    </w:p>
    <w:p w14:paraId="1A0F8FB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nstruct Model</w:t>
      </w:r>
    </w:p>
    <w:p w14:paraId="620A321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3C30231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selected_variables &lt;- lowCorColNames; </w:t>
      </w:r>
    </w:p>
    <w:p w14:paraId="1DBF5D43" w14:textId="77777777" w:rsidR="007026B3" w:rsidRPr="007026B3" w:rsidRDefault="007026B3" w:rsidP="007026B3">
      <w:pPr>
        <w:spacing w:after="0"/>
        <w:rPr>
          <w:rFonts w:ascii="Courier New" w:hAnsi="Courier New" w:cs="Courier New"/>
          <w:sz w:val="12"/>
          <w:szCs w:val="12"/>
        </w:rPr>
      </w:pPr>
    </w:p>
    <w:p w14:paraId="51698B6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lected_i &lt;- which(colnames(training_lessOutliers) %in% selected_variables);</w:t>
      </w:r>
    </w:p>
    <w:p w14:paraId="591529B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1BEDEF4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_text &lt;- paste(response_var, "~",</w:t>
      </w:r>
    </w:p>
    <w:p w14:paraId="1202420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aste(names(training_lessOutliers)[selected_i], collapse="+"));</w:t>
      </w:r>
    </w:p>
    <w:p w14:paraId="7BACC7D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 &lt;- as.formula(formula_text);</w:t>
      </w:r>
    </w:p>
    <w:p w14:paraId="2E7B31CA" w14:textId="77777777" w:rsidR="007026B3" w:rsidRPr="007026B3" w:rsidRDefault="007026B3" w:rsidP="007026B3">
      <w:pPr>
        <w:spacing w:after="0"/>
        <w:rPr>
          <w:rFonts w:ascii="Courier New" w:hAnsi="Courier New" w:cs="Courier New"/>
          <w:sz w:val="12"/>
          <w:szCs w:val="12"/>
        </w:rPr>
      </w:pPr>
    </w:p>
    <w:p w14:paraId="4731CC2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2b = glm(formula = formula , family=binomial(logit), data=training_lessOutliers);</w:t>
      </w:r>
    </w:p>
    <w:p w14:paraId="5C71CFB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53B116D" w14:textId="77777777" w:rsidR="007026B3" w:rsidRPr="007026B3" w:rsidRDefault="007026B3" w:rsidP="007026B3">
      <w:pPr>
        <w:spacing w:after="0"/>
        <w:rPr>
          <w:rFonts w:ascii="Courier New" w:hAnsi="Courier New" w:cs="Courier New"/>
          <w:sz w:val="12"/>
          <w:szCs w:val="12"/>
        </w:rPr>
      </w:pPr>
    </w:p>
    <w:p w14:paraId="161849E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Summary</w:t>
      </w:r>
    </w:p>
    <w:p w14:paraId="3CD9064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6CD3A5D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ummary(mod_2b);</w:t>
      </w:r>
    </w:p>
    <w:p w14:paraId="0E8D27B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58390A11" w14:textId="77777777" w:rsidR="007026B3" w:rsidRPr="007026B3" w:rsidRDefault="007026B3" w:rsidP="007026B3">
      <w:pPr>
        <w:spacing w:after="0"/>
        <w:rPr>
          <w:rFonts w:ascii="Courier New" w:hAnsi="Courier New" w:cs="Courier New"/>
          <w:sz w:val="12"/>
          <w:szCs w:val="12"/>
        </w:rPr>
      </w:pPr>
    </w:p>
    <w:p w14:paraId="1F441AA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esidual</w:t>
      </w:r>
    </w:p>
    <w:p w14:paraId="12C012E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TRUE}</w:t>
      </w:r>
    </w:p>
    <w:p w14:paraId="6DA2CAC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predict(mod_2b),residuals(mod_2b));</w:t>
      </w:r>
    </w:p>
    <w:p w14:paraId="194A862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bline(h=0,lty=2,col="grey");</w:t>
      </w:r>
    </w:p>
    <w:p w14:paraId="5B09F0E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76C4449" w14:textId="77777777" w:rsidR="007026B3" w:rsidRPr="007026B3" w:rsidRDefault="007026B3" w:rsidP="007026B3">
      <w:pPr>
        <w:spacing w:after="0"/>
        <w:rPr>
          <w:rFonts w:ascii="Courier New" w:hAnsi="Courier New" w:cs="Courier New"/>
          <w:sz w:val="12"/>
          <w:szCs w:val="12"/>
        </w:rPr>
      </w:pPr>
    </w:p>
    <w:p w14:paraId="7F8460F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efficients</w:t>
      </w:r>
    </w:p>
    <w:p w14:paraId="148993C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CF78A1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2b$coefficients;</w:t>
      </w:r>
    </w:p>
    <w:p w14:paraId="3F7A83A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5A198717" w14:textId="77777777" w:rsidR="007026B3" w:rsidRPr="007026B3" w:rsidRDefault="007026B3" w:rsidP="007026B3">
      <w:pPr>
        <w:spacing w:after="0"/>
        <w:rPr>
          <w:rFonts w:ascii="Courier New" w:hAnsi="Courier New" w:cs="Courier New"/>
          <w:sz w:val="12"/>
          <w:szCs w:val="12"/>
        </w:rPr>
      </w:pPr>
    </w:p>
    <w:p w14:paraId="20606D0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Odds ratio</w:t>
      </w:r>
    </w:p>
    <w:p w14:paraId="2E42653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4314B5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exp(mod_2b$coefficients);</w:t>
      </w:r>
    </w:p>
    <w:p w14:paraId="32232A9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0A256CE6" w14:textId="77777777" w:rsidR="007026B3" w:rsidRPr="007026B3" w:rsidRDefault="007026B3" w:rsidP="007026B3">
      <w:pPr>
        <w:spacing w:after="0"/>
        <w:rPr>
          <w:rFonts w:ascii="Courier New" w:hAnsi="Courier New" w:cs="Courier New"/>
          <w:sz w:val="12"/>
          <w:szCs w:val="12"/>
        </w:rPr>
      </w:pPr>
    </w:p>
    <w:p w14:paraId="58CF741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erformance</w:t>
      </w:r>
    </w:p>
    <w:p w14:paraId="29A4991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2A91532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ed &lt;- ifelse(predict(mod_2b, testing_lessOutliers, type='response') &gt; threshold,  1, 0);</w:t>
      </w:r>
    </w:p>
    <w:p w14:paraId="242F020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nfusionMatrix(data=pred, reference=testing_lessOutliers$OnDL, positive='1');</w:t>
      </w:r>
    </w:p>
    <w:p w14:paraId="3A6E066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9F9B12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OC curve</w:t>
      </w:r>
    </w:p>
    <w:p w14:paraId="6B0D32E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466A1A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ob &lt;- predict(mod_2b, testing_lessOutliers, type='response');</w:t>
      </w:r>
    </w:p>
    <w:p w14:paraId="2055816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2b &lt;- roc(OnDL ~ prob, data = testing_lessOutliers);</w:t>
      </w:r>
    </w:p>
    <w:p w14:paraId="0B531E2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oc.curve(testing_lessOutliers$OnDL, prob, plotit = F);</w:t>
      </w:r>
    </w:p>
    <w:p w14:paraId="0EB757D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plot(g2b)  </w:t>
      </w:r>
    </w:p>
    <w:p w14:paraId="2AB19F0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7B2DE9A3" w14:textId="77777777" w:rsidR="007026B3" w:rsidRPr="007026B3" w:rsidRDefault="007026B3" w:rsidP="007026B3">
      <w:pPr>
        <w:spacing w:after="0"/>
        <w:rPr>
          <w:rFonts w:ascii="Courier New" w:hAnsi="Courier New" w:cs="Courier New"/>
          <w:sz w:val="12"/>
          <w:szCs w:val="12"/>
        </w:rPr>
      </w:pPr>
    </w:p>
    <w:p w14:paraId="2B691138" w14:textId="77777777" w:rsidR="007026B3" w:rsidRPr="007026B3" w:rsidRDefault="007026B3" w:rsidP="007026B3">
      <w:pPr>
        <w:spacing w:after="0"/>
        <w:rPr>
          <w:rFonts w:ascii="Courier New" w:hAnsi="Courier New" w:cs="Courier New"/>
          <w:sz w:val="12"/>
          <w:szCs w:val="12"/>
        </w:rPr>
      </w:pPr>
    </w:p>
    <w:p w14:paraId="78C666AF" w14:textId="77777777" w:rsidR="007026B3" w:rsidRPr="007026B3" w:rsidRDefault="007026B3" w:rsidP="007026B3">
      <w:pPr>
        <w:spacing w:after="0"/>
        <w:rPr>
          <w:rFonts w:ascii="Courier New" w:hAnsi="Courier New" w:cs="Courier New"/>
          <w:sz w:val="12"/>
          <w:szCs w:val="12"/>
        </w:rPr>
      </w:pPr>
    </w:p>
    <w:p w14:paraId="6E5E4381" w14:textId="77777777" w:rsidR="007026B3" w:rsidRPr="007026B3" w:rsidRDefault="007026B3" w:rsidP="007026B3">
      <w:pPr>
        <w:spacing w:after="0"/>
        <w:rPr>
          <w:rFonts w:ascii="Courier New" w:hAnsi="Courier New" w:cs="Courier New"/>
          <w:sz w:val="12"/>
          <w:szCs w:val="12"/>
        </w:rPr>
      </w:pPr>
    </w:p>
    <w:p w14:paraId="3150967D" w14:textId="77777777" w:rsidR="007026B3" w:rsidRPr="007026B3" w:rsidRDefault="007026B3" w:rsidP="007026B3">
      <w:pPr>
        <w:spacing w:after="0"/>
        <w:rPr>
          <w:rFonts w:ascii="Courier New" w:hAnsi="Courier New" w:cs="Courier New"/>
          <w:sz w:val="12"/>
          <w:szCs w:val="12"/>
        </w:rPr>
      </w:pPr>
    </w:p>
    <w:p w14:paraId="7BA9FF2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Model 2(c) Only low correlation variables (less than 0.75)</w:t>
      </w:r>
    </w:p>
    <w:p w14:paraId="43AEF295" w14:textId="77777777" w:rsidR="007026B3" w:rsidRPr="007026B3" w:rsidRDefault="007026B3" w:rsidP="007026B3">
      <w:pPr>
        <w:spacing w:after="0"/>
        <w:rPr>
          <w:rFonts w:ascii="Courier New" w:hAnsi="Courier New" w:cs="Courier New"/>
          <w:sz w:val="12"/>
          <w:szCs w:val="12"/>
        </w:rPr>
      </w:pPr>
    </w:p>
    <w:p w14:paraId="299D0F9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Low correlation variables</w:t>
      </w:r>
    </w:p>
    <w:p w14:paraId="096B654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81822D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highlyCorDescr &lt;- findCorrelation(m_lessOutliers, cutoff = .75);</w:t>
      </w:r>
    </w:p>
    <w:p w14:paraId="50FD5CBC" w14:textId="77777777" w:rsidR="007026B3" w:rsidRPr="007026B3" w:rsidRDefault="007026B3" w:rsidP="007026B3">
      <w:pPr>
        <w:spacing w:after="0"/>
        <w:rPr>
          <w:rFonts w:ascii="Courier New" w:hAnsi="Courier New" w:cs="Courier New"/>
          <w:sz w:val="12"/>
          <w:szCs w:val="12"/>
        </w:rPr>
      </w:pPr>
    </w:p>
    <w:p w14:paraId="22DB6ED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owCorColNames &lt;- colnames(numeric_dataset_lessOutliers[,-highlyCorDescr]);</w:t>
      </w:r>
    </w:p>
    <w:p w14:paraId="57380013" w14:textId="77777777" w:rsidR="007026B3" w:rsidRPr="007026B3" w:rsidRDefault="007026B3" w:rsidP="007026B3">
      <w:pPr>
        <w:spacing w:after="0"/>
        <w:rPr>
          <w:rFonts w:ascii="Courier New" w:hAnsi="Courier New" w:cs="Courier New"/>
          <w:sz w:val="12"/>
          <w:szCs w:val="12"/>
        </w:rPr>
      </w:pPr>
    </w:p>
    <w:p w14:paraId="1A67CE2B" w14:textId="77777777" w:rsidR="007026B3" w:rsidRPr="007026B3" w:rsidRDefault="007026B3" w:rsidP="007026B3">
      <w:pPr>
        <w:spacing w:after="0"/>
        <w:rPr>
          <w:rFonts w:ascii="Courier New" w:hAnsi="Courier New" w:cs="Courier New"/>
          <w:sz w:val="12"/>
          <w:szCs w:val="12"/>
        </w:rPr>
      </w:pPr>
    </w:p>
    <w:p w14:paraId="1B5D055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ilter_pitches_dl_dataset &lt;-  filteredDescr[,-highlyCorDescr]</w:t>
      </w:r>
    </w:p>
    <w:p w14:paraId="5AA38E0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ll_variables &lt;- colnames(numeric_dataset);</w:t>
      </w:r>
    </w:p>
    <w:p w14:paraId="4F8CD38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int(lowCorColNames);</w:t>
      </w:r>
    </w:p>
    <w:p w14:paraId="689B96DE" w14:textId="77777777" w:rsidR="007026B3" w:rsidRPr="007026B3" w:rsidRDefault="007026B3" w:rsidP="007026B3">
      <w:pPr>
        <w:spacing w:after="0"/>
        <w:rPr>
          <w:rFonts w:ascii="Courier New" w:hAnsi="Courier New" w:cs="Courier New"/>
          <w:sz w:val="12"/>
          <w:szCs w:val="12"/>
        </w:rPr>
      </w:pPr>
    </w:p>
    <w:p w14:paraId="33F79EA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3D8E9555" w14:textId="77777777" w:rsidR="007026B3" w:rsidRPr="007026B3" w:rsidRDefault="007026B3" w:rsidP="007026B3">
      <w:pPr>
        <w:spacing w:after="0"/>
        <w:rPr>
          <w:rFonts w:ascii="Courier New" w:hAnsi="Courier New" w:cs="Courier New"/>
          <w:sz w:val="12"/>
          <w:szCs w:val="12"/>
        </w:rPr>
      </w:pPr>
    </w:p>
    <w:p w14:paraId="2203B2D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nstruct Model</w:t>
      </w:r>
    </w:p>
    <w:p w14:paraId="02F107E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lastRenderedPageBreak/>
        <w:t>```{r warning=FALSE}</w:t>
      </w:r>
    </w:p>
    <w:p w14:paraId="73C9C17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selected_variables &lt;- lowCorColNames; </w:t>
      </w:r>
    </w:p>
    <w:p w14:paraId="1E0F3505" w14:textId="77777777" w:rsidR="007026B3" w:rsidRPr="007026B3" w:rsidRDefault="007026B3" w:rsidP="007026B3">
      <w:pPr>
        <w:spacing w:after="0"/>
        <w:rPr>
          <w:rFonts w:ascii="Courier New" w:hAnsi="Courier New" w:cs="Courier New"/>
          <w:sz w:val="12"/>
          <w:szCs w:val="12"/>
        </w:rPr>
      </w:pPr>
    </w:p>
    <w:p w14:paraId="4871BBE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lected_i &lt;- which(colnames(training) %in% selected_variables);</w:t>
      </w:r>
    </w:p>
    <w:p w14:paraId="4E43A5B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1439AB9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_text &lt;- paste(response_var, "~",</w:t>
      </w:r>
    </w:p>
    <w:p w14:paraId="03794DC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aste(names(training_lessOutliers)[selected_i], collapse="+"));</w:t>
      </w:r>
    </w:p>
    <w:p w14:paraId="5FA87C9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 &lt;- as.formula(formula_text);</w:t>
      </w:r>
    </w:p>
    <w:p w14:paraId="5DBF9AE5" w14:textId="77777777" w:rsidR="007026B3" w:rsidRPr="007026B3" w:rsidRDefault="007026B3" w:rsidP="007026B3">
      <w:pPr>
        <w:spacing w:after="0"/>
        <w:rPr>
          <w:rFonts w:ascii="Courier New" w:hAnsi="Courier New" w:cs="Courier New"/>
          <w:sz w:val="12"/>
          <w:szCs w:val="12"/>
        </w:rPr>
      </w:pPr>
    </w:p>
    <w:p w14:paraId="1AA6235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2c = glm(formula = formula , family=binomial(logit), data=training_lessOutliers);</w:t>
      </w:r>
    </w:p>
    <w:p w14:paraId="72A602B6" w14:textId="77777777" w:rsidR="007026B3" w:rsidRPr="007026B3" w:rsidRDefault="007026B3" w:rsidP="007026B3">
      <w:pPr>
        <w:spacing w:after="0"/>
        <w:rPr>
          <w:rFonts w:ascii="Courier New" w:hAnsi="Courier New" w:cs="Courier New"/>
          <w:sz w:val="12"/>
          <w:szCs w:val="12"/>
        </w:rPr>
      </w:pPr>
    </w:p>
    <w:p w14:paraId="65C2FEF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04BC5DDE" w14:textId="77777777" w:rsidR="007026B3" w:rsidRPr="007026B3" w:rsidRDefault="007026B3" w:rsidP="007026B3">
      <w:pPr>
        <w:spacing w:after="0"/>
        <w:rPr>
          <w:rFonts w:ascii="Courier New" w:hAnsi="Courier New" w:cs="Courier New"/>
          <w:sz w:val="12"/>
          <w:szCs w:val="12"/>
        </w:rPr>
      </w:pPr>
    </w:p>
    <w:p w14:paraId="4969C51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Summary</w:t>
      </w:r>
    </w:p>
    <w:p w14:paraId="79BB137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18E5BB3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ummary(mod_2c);</w:t>
      </w:r>
    </w:p>
    <w:p w14:paraId="404B9C1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FB1301F" w14:textId="77777777" w:rsidR="007026B3" w:rsidRPr="007026B3" w:rsidRDefault="007026B3" w:rsidP="007026B3">
      <w:pPr>
        <w:spacing w:after="0"/>
        <w:rPr>
          <w:rFonts w:ascii="Courier New" w:hAnsi="Courier New" w:cs="Courier New"/>
          <w:sz w:val="12"/>
          <w:szCs w:val="12"/>
        </w:rPr>
      </w:pPr>
    </w:p>
    <w:p w14:paraId="3B8FED7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esidual</w:t>
      </w:r>
    </w:p>
    <w:p w14:paraId="1B954CF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TRUE}</w:t>
      </w:r>
    </w:p>
    <w:p w14:paraId="49B660B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predict(mod_2c),residuals(mod_2c));</w:t>
      </w:r>
    </w:p>
    <w:p w14:paraId="74A852A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bline(h=0,lty=2,col="grey");</w:t>
      </w:r>
    </w:p>
    <w:p w14:paraId="787776C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A15A836" w14:textId="77777777" w:rsidR="007026B3" w:rsidRPr="007026B3" w:rsidRDefault="007026B3" w:rsidP="007026B3">
      <w:pPr>
        <w:spacing w:after="0"/>
        <w:rPr>
          <w:rFonts w:ascii="Courier New" w:hAnsi="Courier New" w:cs="Courier New"/>
          <w:sz w:val="12"/>
          <w:szCs w:val="12"/>
        </w:rPr>
      </w:pPr>
    </w:p>
    <w:p w14:paraId="4BE2DE5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efficients</w:t>
      </w:r>
    </w:p>
    <w:p w14:paraId="59783DF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4EF0E5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2c$coefficients;</w:t>
      </w:r>
    </w:p>
    <w:p w14:paraId="1205197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68AF7ECA" w14:textId="77777777" w:rsidR="007026B3" w:rsidRPr="007026B3" w:rsidRDefault="007026B3" w:rsidP="007026B3">
      <w:pPr>
        <w:spacing w:after="0"/>
        <w:rPr>
          <w:rFonts w:ascii="Courier New" w:hAnsi="Courier New" w:cs="Courier New"/>
          <w:sz w:val="12"/>
          <w:szCs w:val="12"/>
        </w:rPr>
      </w:pPr>
    </w:p>
    <w:p w14:paraId="2F9FF5E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erformance</w:t>
      </w:r>
    </w:p>
    <w:p w14:paraId="26AA908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877D93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ed &lt;- ifelse(predict(mod_2c, testing_lessOutliers, type='response') &gt; threshold,  1, 0);</w:t>
      </w:r>
    </w:p>
    <w:p w14:paraId="28D61AE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nfusionMatrix(data=pred, reference=testing_lessOutliers$OnDL, positive='1');</w:t>
      </w:r>
    </w:p>
    <w:p w14:paraId="38D3FC9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378E2EC8" w14:textId="77777777" w:rsidR="007026B3" w:rsidRPr="007026B3" w:rsidRDefault="007026B3" w:rsidP="007026B3">
      <w:pPr>
        <w:spacing w:after="0"/>
        <w:rPr>
          <w:rFonts w:ascii="Courier New" w:hAnsi="Courier New" w:cs="Courier New"/>
          <w:sz w:val="12"/>
          <w:szCs w:val="12"/>
        </w:rPr>
      </w:pPr>
    </w:p>
    <w:p w14:paraId="64A5872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OC curve</w:t>
      </w:r>
    </w:p>
    <w:p w14:paraId="3D3E842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2260098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ob &lt;- predict(mod_2c, testing_lessOutliers, type='response');</w:t>
      </w:r>
    </w:p>
    <w:p w14:paraId="595B7A6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2c &lt;- roc(OnDL ~ prob, data = testing_lessOutliers);</w:t>
      </w:r>
    </w:p>
    <w:p w14:paraId="2574B2B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oc.curve(testing_lessOutliers$OnDL, prob, plotit = F)</w:t>
      </w:r>
    </w:p>
    <w:p w14:paraId="08F9E24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plot(g2c)  </w:t>
      </w:r>
    </w:p>
    <w:p w14:paraId="756A09D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00096836" w14:textId="77777777" w:rsidR="007026B3" w:rsidRPr="007026B3" w:rsidRDefault="007026B3" w:rsidP="007026B3">
      <w:pPr>
        <w:spacing w:after="0"/>
        <w:rPr>
          <w:rFonts w:ascii="Courier New" w:hAnsi="Courier New" w:cs="Courier New"/>
          <w:sz w:val="12"/>
          <w:szCs w:val="12"/>
        </w:rPr>
      </w:pPr>
    </w:p>
    <w:p w14:paraId="03EF9C17" w14:textId="77777777" w:rsidR="007026B3" w:rsidRPr="007026B3" w:rsidRDefault="007026B3" w:rsidP="007026B3">
      <w:pPr>
        <w:spacing w:after="0"/>
        <w:rPr>
          <w:rFonts w:ascii="Courier New" w:hAnsi="Courier New" w:cs="Courier New"/>
          <w:sz w:val="12"/>
          <w:szCs w:val="12"/>
        </w:rPr>
      </w:pPr>
    </w:p>
    <w:p w14:paraId="1A43C1E0" w14:textId="77777777" w:rsidR="007026B3" w:rsidRPr="007026B3" w:rsidRDefault="007026B3" w:rsidP="007026B3">
      <w:pPr>
        <w:spacing w:after="0"/>
        <w:rPr>
          <w:rFonts w:ascii="Courier New" w:hAnsi="Courier New" w:cs="Courier New"/>
          <w:sz w:val="12"/>
          <w:szCs w:val="12"/>
        </w:rPr>
      </w:pPr>
    </w:p>
    <w:p w14:paraId="34717341" w14:textId="77777777" w:rsidR="007026B3" w:rsidRPr="007026B3" w:rsidRDefault="007026B3" w:rsidP="007026B3">
      <w:pPr>
        <w:spacing w:after="0"/>
        <w:rPr>
          <w:rFonts w:ascii="Courier New" w:hAnsi="Courier New" w:cs="Courier New"/>
          <w:sz w:val="12"/>
          <w:szCs w:val="12"/>
        </w:rPr>
      </w:pPr>
    </w:p>
    <w:p w14:paraId="7F5F53D4" w14:textId="77777777" w:rsidR="007026B3" w:rsidRPr="007026B3" w:rsidRDefault="007026B3" w:rsidP="007026B3">
      <w:pPr>
        <w:spacing w:after="0"/>
        <w:rPr>
          <w:rFonts w:ascii="Courier New" w:hAnsi="Courier New" w:cs="Courier New"/>
          <w:sz w:val="12"/>
          <w:szCs w:val="12"/>
        </w:rPr>
      </w:pPr>
    </w:p>
    <w:p w14:paraId="071FE42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Model 2(d) Only low correlation variables (less than 0.85)</w:t>
      </w:r>
    </w:p>
    <w:p w14:paraId="6D7F800E" w14:textId="77777777" w:rsidR="007026B3" w:rsidRPr="007026B3" w:rsidRDefault="007026B3" w:rsidP="007026B3">
      <w:pPr>
        <w:spacing w:after="0"/>
        <w:rPr>
          <w:rFonts w:ascii="Courier New" w:hAnsi="Courier New" w:cs="Courier New"/>
          <w:sz w:val="12"/>
          <w:szCs w:val="12"/>
        </w:rPr>
      </w:pPr>
    </w:p>
    <w:p w14:paraId="4F60908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Low correlation variables</w:t>
      </w:r>
    </w:p>
    <w:p w14:paraId="46952CD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63E5E48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highlyCorDescr &lt;- findCorrelation(m_lessOutliers, cutoff =0.85);</w:t>
      </w:r>
    </w:p>
    <w:p w14:paraId="057C361B" w14:textId="77777777" w:rsidR="007026B3" w:rsidRPr="007026B3" w:rsidRDefault="007026B3" w:rsidP="007026B3">
      <w:pPr>
        <w:spacing w:after="0"/>
        <w:rPr>
          <w:rFonts w:ascii="Courier New" w:hAnsi="Courier New" w:cs="Courier New"/>
          <w:sz w:val="12"/>
          <w:szCs w:val="12"/>
        </w:rPr>
      </w:pPr>
    </w:p>
    <w:p w14:paraId="09346C5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owCorColNames &lt;- colnames(numeric_dataset_lessOutliers[,-highlyCorDescr]);</w:t>
      </w:r>
    </w:p>
    <w:p w14:paraId="3B2D5133" w14:textId="77777777" w:rsidR="007026B3" w:rsidRPr="007026B3" w:rsidRDefault="007026B3" w:rsidP="007026B3">
      <w:pPr>
        <w:spacing w:after="0"/>
        <w:rPr>
          <w:rFonts w:ascii="Courier New" w:hAnsi="Courier New" w:cs="Courier New"/>
          <w:sz w:val="12"/>
          <w:szCs w:val="12"/>
        </w:rPr>
      </w:pPr>
    </w:p>
    <w:p w14:paraId="5490D436" w14:textId="77777777" w:rsidR="007026B3" w:rsidRPr="007026B3" w:rsidRDefault="007026B3" w:rsidP="007026B3">
      <w:pPr>
        <w:spacing w:after="0"/>
        <w:rPr>
          <w:rFonts w:ascii="Courier New" w:hAnsi="Courier New" w:cs="Courier New"/>
          <w:sz w:val="12"/>
          <w:szCs w:val="12"/>
        </w:rPr>
      </w:pPr>
    </w:p>
    <w:p w14:paraId="532A0EC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ilter_pitches_dl_dataset &lt;-  filteredDescr[,-highlyCorDescr]</w:t>
      </w:r>
    </w:p>
    <w:p w14:paraId="0F85EF7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ll_variables &lt;- colnames(numeric_dataset);</w:t>
      </w:r>
    </w:p>
    <w:p w14:paraId="204075C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int(lowCorColNames);</w:t>
      </w:r>
    </w:p>
    <w:p w14:paraId="63F3536B" w14:textId="77777777" w:rsidR="007026B3" w:rsidRPr="007026B3" w:rsidRDefault="007026B3" w:rsidP="007026B3">
      <w:pPr>
        <w:spacing w:after="0"/>
        <w:rPr>
          <w:rFonts w:ascii="Courier New" w:hAnsi="Courier New" w:cs="Courier New"/>
          <w:sz w:val="12"/>
          <w:szCs w:val="12"/>
        </w:rPr>
      </w:pPr>
    </w:p>
    <w:p w14:paraId="08D420F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4D0074B3" w14:textId="77777777" w:rsidR="007026B3" w:rsidRPr="007026B3" w:rsidRDefault="007026B3" w:rsidP="007026B3">
      <w:pPr>
        <w:spacing w:after="0"/>
        <w:rPr>
          <w:rFonts w:ascii="Courier New" w:hAnsi="Courier New" w:cs="Courier New"/>
          <w:sz w:val="12"/>
          <w:szCs w:val="12"/>
        </w:rPr>
      </w:pPr>
    </w:p>
    <w:p w14:paraId="2589C4E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nstruct Model</w:t>
      </w:r>
    </w:p>
    <w:p w14:paraId="3152BB0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DDD42A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selected_variables &lt;- lowCorColNames; </w:t>
      </w:r>
    </w:p>
    <w:p w14:paraId="3C539F7E" w14:textId="77777777" w:rsidR="007026B3" w:rsidRPr="007026B3" w:rsidRDefault="007026B3" w:rsidP="007026B3">
      <w:pPr>
        <w:spacing w:after="0"/>
        <w:rPr>
          <w:rFonts w:ascii="Courier New" w:hAnsi="Courier New" w:cs="Courier New"/>
          <w:sz w:val="12"/>
          <w:szCs w:val="12"/>
        </w:rPr>
      </w:pPr>
    </w:p>
    <w:p w14:paraId="6F1A8AE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lected_i &lt;- which(colnames(training) %in% selected_variables);</w:t>
      </w:r>
    </w:p>
    <w:p w14:paraId="684F897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4E5AB55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_text &lt;- paste(response_var, "~",</w:t>
      </w:r>
    </w:p>
    <w:p w14:paraId="08EC7DA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aste(names(training_lessOutliers)[selected_i], collapse="+"));</w:t>
      </w:r>
    </w:p>
    <w:p w14:paraId="739DA42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 &lt;- as.formula(formula_text);</w:t>
      </w:r>
    </w:p>
    <w:p w14:paraId="01AFF56B" w14:textId="77777777" w:rsidR="007026B3" w:rsidRPr="007026B3" w:rsidRDefault="007026B3" w:rsidP="007026B3">
      <w:pPr>
        <w:spacing w:after="0"/>
        <w:rPr>
          <w:rFonts w:ascii="Courier New" w:hAnsi="Courier New" w:cs="Courier New"/>
          <w:sz w:val="12"/>
          <w:szCs w:val="12"/>
        </w:rPr>
      </w:pPr>
    </w:p>
    <w:p w14:paraId="5666BDA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2d = glm(formula = formula , family=binomial(logit), data=training_lessOutliers);</w:t>
      </w:r>
    </w:p>
    <w:p w14:paraId="3E86507D" w14:textId="77777777" w:rsidR="007026B3" w:rsidRPr="007026B3" w:rsidRDefault="007026B3" w:rsidP="007026B3">
      <w:pPr>
        <w:spacing w:after="0"/>
        <w:rPr>
          <w:rFonts w:ascii="Courier New" w:hAnsi="Courier New" w:cs="Courier New"/>
          <w:sz w:val="12"/>
          <w:szCs w:val="12"/>
        </w:rPr>
      </w:pPr>
    </w:p>
    <w:p w14:paraId="41CAAB5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71B2F73" w14:textId="77777777" w:rsidR="007026B3" w:rsidRPr="007026B3" w:rsidRDefault="007026B3" w:rsidP="007026B3">
      <w:pPr>
        <w:spacing w:after="0"/>
        <w:rPr>
          <w:rFonts w:ascii="Courier New" w:hAnsi="Courier New" w:cs="Courier New"/>
          <w:sz w:val="12"/>
          <w:szCs w:val="12"/>
        </w:rPr>
      </w:pPr>
    </w:p>
    <w:p w14:paraId="08F80D4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Summary</w:t>
      </w:r>
    </w:p>
    <w:p w14:paraId="2F21D64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0261CD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ummary(mod_2d);</w:t>
      </w:r>
    </w:p>
    <w:p w14:paraId="112D1CA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0AB1F803" w14:textId="77777777" w:rsidR="007026B3" w:rsidRPr="007026B3" w:rsidRDefault="007026B3" w:rsidP="007026B3">
      <w:pPr>
        <w:spacing w:after="0"/>
        <w:rPr>
          <w:rFonts w:ascii="Courier New" w:hAnsi="Courier New" w:cs="Courier New"/>
          <w:sz w:val="12"/>
          <w:szCs w:val="12"/>
        </w:rPr>
      </w:pPr>
    </w:p>
    <w:p w14:paraId="6884326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esidual</w:t>
      </w:r>
    </w:p>
    <w:p w14:paraId="328F674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lastRenderedPageBreak/>
        <w:t>```{r warning=TRUE}</w:t>
      </w:r>
    </w:p>
    <w:p w14:paraId="427AB76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predict(mod_2d),residuals(mod_2d));</w:t>
      </w:r>
    </w:p>
    <w:p w14:paraId="78DBFB9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bline(h=0,lty=2,col="grey");</w:t>
      </w:r>
    </w:p>
    <w:p w14:paraId="2A4F704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44940679" w14:textId="77777777" w:rsidR="007026B3" w:rsidRPr="007026B3" w:rsidRDefault="007026B3" w:rsidP="007026B3">
      <w:pPr>
        <w:spacing w:after="0"/>
        <w:rPr>
          <w:rFonts w:ascii="Courier New" w:hAnsi="Courier New" w:cs="Courier New"/>
          <w:sz w:val="12"/>
          <w:szCs w:val="12"/>
        </w:rPr>
      </w:pPr>
    </w:p>
    <w:p w14:paraId="7DC93B4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efficients</w:t>
      </w:r>
    </w:p>
    <w:p w14:paraId="2BF30AA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25EC5AA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exp(mod_2d$coefficients);</w:t>
      </w:r>
    </w:p>
    <w:p w14:paraId="775E4BB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778AF11C" w14:textId="77777777" w:rsidR="007026B3" w:rsidRPr="007026B3" w:rsidRDefault="007026B3" w:rsidP="007026B3">
      <w:pPr>
        <w:spacing w:after="0"/>
        <w:rPr>
          <w:rFonts w:ascii="Courier New" w:hAnsi="Courier New" w:cs="Courier New"/>
          <w:sz w:val="12"/>
          <w:szCs w:val="12"/>
        </w:rPr>
      </w:pPr>
    </w:p>
    <w:p w14:paraId="2850AC5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erformance</w:t>
      </w:r>
    </w:p>
    <w:p w14:paraId="39F0787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594A7EE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ed &lt;- ifelse(predict(mod_2d, testing_lessOutliers, type='response') &gt; threshold,  1, 0);</w:t>
      </w:r>
    </w:p>
    <w:p w14:paraId="19F2CED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nfusionMatrix(data=pred, reference=testing_lessOutliers$OnDL, positive='1');</w:t>
      </w:r>
    </w:p>
    <w:p w14:paraId="12F6CC8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1121604" w14:textId="77777777" w:rsidR="007026B3" w:rsidRPr="007026B3" w:rsidRDefault="007026B3" w:rsidP="007026B3">
      <w:pPr>
        <w:spacing w:after="0"/>
        <w:rPr>
          <w:rFonts w:ascii="Courier New" w:hAnsi="Courier New" w:cs="Courier New"/>
          <w:sz w:val="12"/>
          <w:szCs w:val="12"/>
        </w:rPr>
      </w:pPr>
    </w:p>
    <w:p w14:paraId="4DE3544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OC curve</w:t>
      </w:r>
    </w:p>
    <w:p w14:paraId="2525ADF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318FCC1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ob &lt;- predict(mod_2d, testing_lessOutliers, type='response');</w:t>
      </w:r>
    </w:p>
    <w:p w14:paraId="7494CB9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2d &lt;- roc(OnDL ~ prob, data = testing_lessOutliers);</w:t>
      </w:r>
    </w:p>
    <w:p w14:paraId="0B53662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oc.curve(testing_lessOutliers$OnDL, prob, plotit = F)</w:t>
      </w:r>
    </w:p>
    <w:p w14:paraId="1981C6A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plot(g2d)  </w:t>
      </w:r>
    </w:p>
    <w:p w14:paraId="22AE8CC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D5C3452" w14:textId="77777777" w:rsidR="007026B3" w:rsidRPr="007026B3" w:rsidRDefault="007026B3" w:rsidP="007026B3">
      <w:pPr>
        <w:spacing w:after="0"/>
        <w:rPr>
          <w:rFonts w:ascii="Courier New" w:hAnsi="Courier New" w:cs="Courier New"/>
          <w:sz w:val="12"/>
          <w:szCs w:val="12"/>
        </w:rPr>
      </w:pPr>
    </w:p>
    <w:p w14:paraId="754FE8D4" w14:textId="77777777" w:rsidR="007026B3" w:rsidRPr="007026B3" w:rsidRDefault="007026B3" w:rsidP="007026B3">
      <w:pPr>
        <w:spacing w:after="0"/>
        <w:rPr>
          <w:rFonts w:ascii="Courier New" w:hAnsi="Courier New" w:cs="Courier New"/>
          <w:sz w:val="12"/>
          <w:szCs w:val="12"/>
        </w:rPr>
      </w:pPr>
    </w:p>
    <w:p w14:paraId="15A41251" w14:textId="77777777" w:rsidR="007026B3" w:rsidRPr="007026B3" w:rsidRDefault="007026B3" w:rsidP="007026B3">
      <w:pPr>
        <w:spacing w:after="0"/>
        <w:rPr>
          <w:rFonts w:ascii="Courier New" w:hAnsi="Courier New" w:cs="Courier New"/>
          <w:sz w:val="12"/>
          <w:szCs w:val="12"/>
        </w:rPr>
      </w:pPr>
    </w:p>
    <w:p w14:paraId="525F664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mpare ROC Curve of model by correlation</w:t>
      </w:r>
    </w:p>
    <w:p w14:paraId="30E44648" w14:textId="77777777" w:rsidR="007026B3" w:rsidRPr="007026B3" w:rsidRDefault="007026B3" w:rsidP="007026B3">
      <w:pPr>
        <w:spacing w:after="0"/>
        <w:rPr>
          <w:rFonts w:ascii="Courier New" w:hAnsi="Courier New" w:cs="Courier New"/>
          <w:sz w:val="12"/>
          <w:szCs w:val="12"/>
        </w:rPr>
      </w:pPr>
    </w:p>
    <w:p w14:paraId="4068F55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159A26B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2, col='red'); #cutoff 0.25</w:t>
      </w:r>
    </w:p>
    <w:p w14:paraId="55CBEED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2b, add=TRUE, col='blue') #cutoff 0.5</w:t>
      </w:r>
    </w:p>
    <w:p w14:paraId="0B97202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2c, add=TRUE, col='green')  #cutoff 0.75</w:t>
      </w:r>
    </w:p>
    <w:p w14:paraId="3FB839E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2d, add=TRUE, col='purple')  #cutoff 0.85</w:t>
      </w:r>
    </w:p>
    <w:p w14:paraId="19930BD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egend(0.3,0.4,       c("Model 2","Model 2b","Model 2c", "Model 2d"), lty=c(1,1), lwd=c(2.5,2.5),col=c("red","blue","green", "purple"), pch=1, cex=0.5);</w:t>
      </w:r>
    </w:p>
    <w:p w14:paraId="39393F2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64384FB2" w14:textId="77777777" w:rsidR="007026B3" w:rsidRPr="007026B3" w:rsidRDefault="007026B3" w:rsidP="007026B3">
      <w:pPr>
        <w:spacing w:after="0"/>
        <w:rPr>
          <w:rFonts w:ascii="Courier New" w:hAnsi="Courier New" w:cs="Courier New"/>
          <w:sz w:val="12"/>
          <w:szCs w:val="12"/>
        </w:rPr>
      </w:pPr>
    </w:p>
    <w:p w14:paraId="5F565706" w14:textId="77777777" w:rsidR="007026B3" w:rsidRPr="007026B3" w:rsidRDefault="007026B3" w:rsidP="007026B3">
      <w:pPr>
        <w:spacing w:after="0"/>
        <w:rPr>
          <w:rFonts w:ascii="Courier New" w:hAnsi="Courier New" w:cs="Courier New"/>
          <w:sz w:val="12"/>
          <w:szCs w:val="12"/>
        </w:rPr>
      </w:pPr>
    </w:p>
    <w:p w14:paraId="0E556896" w14:textId="77777777" w:rsidR="007026B3" w:rsidRPr="007026B3" w:rsidRDefault="007026B3" w:rsidP="007026B3">
      <w:pPr>
        <w:spacing w:after="0"/>
        <w:rPr>
          <w:rFonts w:ascii="Courier New" w:hAnsi="Courier New" w:cs="Courier New"/>
          <w:sz w:val="12"/>
          <w:szCs w:val="12"/>
        </w:rPr>
      </w:pPr>
    </w:p>
    <w:p w14:paraId="7D99E914" w14:textId="77777777" w:rsidR="007026B3" w:rsidRPr="007026B3" w:rsidRDefault="007026B3" w:rsidP="007026B3">
      <w:pPr>
        <w:spacing w:after="0"/>
        <w:rPr>
          <w:rFonts w:ascii="Courier New" w:hAnsi="Courier New" w:cs="Courier New"/>
          <w:sz w:val="12"/>
          <w:szCs w:val="12"/>
        </w:rPr>
      </w:pPr>
    </w:p>
    <w:p w14:paraId="148F930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Model 3 Original continuous variables</w:t>
      </w:r>
    </w:p>
    <w:p w14:paraId="63079F8C" w14:textId="77777777" w:rsidR="007026B3" w:rsidRPr="007026B3" w:rsidRDefault="007026B3" w:rsidP="007026B3">
      <w:pPr>
        <w:spacing w:after="0"/>
        <w:rPr>
          <w:rFonts w:ascii="Courier New" w:hAnsi="Courier New" w:cs="Courier New"/>
          <w:sz w:val="12"/>
          <w:szCs w:val="12"/>
        </w:rPr>
      </w:pPr>
    </w:p>
    <w:p w14:paraId="3680A64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nstruct Model</w:t>
      </w:r>
    </w:p>
    <w:p w14:paraId="0079067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3DFA781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lected_variables &lt;- original_var;</w:t>
      </w:r>
    </w:p>
    <w:p w14:paraId="4CDE21A3" w14:textId="77777777" w:rsidR="007026B3" w:rsidRPr="007026B3" w:rsidRDefault="007026B3" w:rsidP="007026B3">
      <w:pPr>
        <w:spacing w:after="0"/>
        <w:rPr>
          <w:rFonts w:ascii="Courier New" w:hAnsi="Courier New" w:cs="Courier New"/>
          <w:sz w:val="12"/>
          <w:szCs w:val="12"/>
        </w:rPr>
      </w:pPr>
    </w:p>
    <w:p w14:paraId="00BD454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lected_i &lt;- which(colnames(training_lessOutliers) %in% selected_variables);</w:t>
      </w:r>
    </w:p>
    <w:p w14:paraId="78169CAF" w14:textId="77777777" w:rsidR="007026B3" w:rsidRPr="007026B3" w:rsidRDefault="007026B3" w:rsidP="007026B3">
      <w:pPr>
        <w:spacing w:after="0"/>
        <w:rPr>
          <w:rFonts w:ascii="Courier New" w:hAnsi="Courier New" w:cs="Courier New"/>
          <w:sz w:val="12"/>
          <w:szCs w:val="12"/>
        </w:rPr>
      </w:pPr>
    </w:p>
    <w:p w14:paraId="1685F01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_text &lt;- paste(response_var, "~",</w:t>
      </w:r>
    </w:p>
    <w:p w14:paraId="2B598EB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aste(names(training)[selected_i], collapse="+"));</w:t>
      </w:r>
    </w:p>
    <w:p w14:paraId="25C581F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 &lt;- as.formula(formula_text);</w:t>
      </w:r>
    </w:p>
    <w:p w14:paraId="25188986" w14:textId="77777777" w:rsidR="007026B3" w:rsidRPr="007026B3" w:rsidRDefault="007026B3" w:rsidP="007026B3">
      <w:pPr>
        <w:spacing w:after="0"/>
        <w:rPr>
          <w:rFonts w:ascii="Courier New" w:hAnsi="Courier New" w:cs="Courier New"/>
          <w:sz w:val="12"/>
          <w:szCs w:val="12"/>
        </w:rPr>
      </w:pPr>
    </w:p>
    <w:p w14:paraId="39609F8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3 = glm(formula = formula , family=binomial(logit), data=training_lessOutliers);</w:t>
      </w:r>
    </w:p>
    <w:p w14:paraId="4AD4498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4D15407E" w14:textId="77777777" w:rsidR="007026B3" w:rsidRPr="007026B3" w:rsidRDefault="007026B3" w:rsidP="007026B3">
      <w:pPr>
        <w:spacing w:after="0"/>
        <w:rPr>
          <w:rFonts w:ascii="Courier New" w:hAnsi="Courier New" w:cs="Courier New"/>
          <w:sz w:val="12"/>
          <w:szCs w:val="12"/>
        </w:rPr>
      </w:pPr>
    </w:p>
    <w:p w14:paraId="4357FF0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Summary</w:t>
      </w:r>
    </w:p>
    <w:p w14:paraId="21E0C1C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46760B1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ummary(mod_3);</w:t>
      </w:r>
    </w:p>
    <w:p w14:paraId="399536F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C6B97D9" w14:textId="77777777" w:rsidR="007026B3" w:rsidRPr="007026B3" w:rsidRDefault="007026B3" w:rsidP="007026B3">
      <w:pPr>
        <w:spacing w:after="0"/>
        <w:rPr>
          <w:rFonts w:ascii="Courier New" w:hAnsi="Courier New" w:cs="Courier New"/>
          <w:sz w:val="12"/>
          <w:szCs w:val="12"/>
        </w:rPr>
      </w:pPr>
    </w:p>
    <w:p w14:paraId="36AD370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esidual</w:t>
      </w:r>
    </w:p>
    <w:p w14:paraId="2E25B1A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TRUE}</w:t>
      </w:r>
    </w:p>
    <w:p w14:paraId="771E56B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predict(mod_3),residuals(mod_3));</w:t>
      </w:r>
    </w:p>
    <w:p w14:paraId="61F2C4D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bline(h=0,lty=2,col="grey");</w:t>
      </w:r>
    </w:p>
    <w:p w14:paraId="3977264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B046363" w14:textId="77777777" w:rsidR="007026B3" w:rsidRPr="007026B3" w:rsidRDefault="007026B3" w:rsidP="007026B3">
      <w:pPr>
        <w:spacing w:after="0"/>
        <w:rPr>
          <w:rFonts w:ascii="Courier New" w:hAnsi="Courier New" w:cs="Courier New"/>
          <w:sz w:val="12"/>
          <w:szCs w:val="12"/>
        </w:rPr>
      </w:pPr>
    </w:p>
    <w:p w14:paraId="62658E8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efficients</w:t>
      </w:r>
    </w:p>
    <w:p w14:paraId="6D19A86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0C5E960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3$coefficients;</w:t>
      </w:r>
    </w:p>
    <w:p w14:paraId="23AEEC0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08A0AB33" w14:textId="77777777" w:rsidR="007026B3" w:rsidRPr="007026B3" w:rsidRDefault="007026B3" w:rsidP="007026B3">
      <w:pPr>
        <w:spacing w:after="0"/>
        <w:rPr>
          <w:rFonts w:ascii="Courier New" w:hAnsi="Courier New" w:cs="Courier New"/>
          <w:sz w:val="12"/>
          <w:szCs w:val="12"/>
        </w:rPr>
      </w:pPr>
    </w:p>
    <w:p w14:paraId="16D465EC" w14:textId="77777777" w:rsidR="007026B3" w:rsidRPr="007026B3" w:rsidRDefault="007026B3" w:rsidP="007026B3">
      <w:pPr>
        <w:spacing w:after="0"/>
        <w:rPr>
          <w:rFonts w:ascii="Courier New" w:hAnsi="Courier New" w:cs="Courier New"/>
          <w:sz w:val="12"/>
          <w:szCs w:val="12"/>
        </w:rPr>
      </w:pPr>
    </w:p>
    <w:p w14:paraId="6D56D08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Odds Raio</w:t>
      </w:r>
    </w:p>
    <w:p w14:paraId="368A6A9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727E87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exp(mod_3$coefficients);</w:t>
      </w:r>
    </w:p>
    <w:p w14:paraId="510DED4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E53B028" w14:textId="77777777" w:rsidR="007026B3" w:rsidRPr="007026B3" w:rsidRDefault="007026B3" w:rsidP="007026B3">
      <w:pPr>
        <w:spacing w:after="0"/>
        <w:rPr>
          <w:rFonts w:ascii="Courier New" w:hAnsi="Courier New" w:cs="Courier New"/>
          <w:sz w:val="12"/>
          <w:szCs w:val="12"/>
        </w:rPr>
      </w:pPr>
    </w:p>
    <w:p w14:paraId="0B99A45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erformance</w:t>
      </w:r>
    </w:p>
    <w:p w14:paraId="2042146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22150D0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ed &lt;- ifelse(predict(mod_3, testing_lessOutliers, type='response') &gt; threshold,  1, 0);</w:t>
      </w:r>
    </w:p>
    <w:p w14:paraId="1CA2ABE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nfusionMatrix(data=pred, reference=testing_lessOutliers$OnDL, positive='1');</w:t>
      </w:r>
    </w:p>
    <w:p w14:paraId="27AA74C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514E82F5" w14:textId="77777777" w:rsidR="007026B3" w:rsidRPr="007026B3" w:rsidRDefault="007026B3" w:rsidP="007026B3">
      <w:pPr>
        <w:spacing w:after="0"/>
        <w:rPr>
          <w:rFonts w:ascii="Courier New" w:hAnsi="Courier New" w:cs="Courier New"/>
          <w:sz w:val="12"/>
          <w:szCs w:val="12"/>
        </w:rPr>
      </w:pPr>
    </w:p>
    <w:p w14:paraId="4C02BF3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OC curve</w:t>
      </w:r>
    </w:p>
    <w:p w14:paraId="206F063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5E4D2B6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ob &lt;- predict(mod_3, testing_lessOutliers, type='response');</w:t>
      </w:r>
    </w:p>
    <w:p w14:paraId="5187626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3 &lt;- roc(OnDL ~ prob, data = testing_lessOutliers);</w:t>
      </w:r>
    </w:p>
    <w:p w14:paraId="51D66AD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oc.curve(testing_lessOutliers$OnDL, prob, plotit = F)</w:t>
      </w:r>
    </w:p>
    <w:p w14:paraId="29CDDC7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3)</w:t>
      </w:r>
    </w:p>
    <w:p w14:paraId="598FFF6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0445C60C" w14:textId="77777777" w:rsidR="007026B3" w:rsidRPr="007026B3" w:rsidRDefault="007026B3" w:rsidP="007026B3">
      <w:pPr>
        <w:spacing w:after="0"/>
        <w:rPr>
          <w:rFonts w:ascii="Courier New" w:hAnsi="Courier New" w:cs="Courier New"/>
          <w:sz w:val="12"/>
          <w:szCs w:val="12"/>
        </w:rPr>
      </w:pPr>
    </w:p>
    <w:p w14:paraId="03CB739C" w14:textId="77777777" w:rsidR="007026B3" w:rsidRPr="007026B3" w:rsidRDefault="007026B3" w:rsidP="007026B3">
      <w:pPr>
        <w:spacing w:after="0"/>
        <w:rPr>
          <w:rFonts w:ascii="Courier New" w:hAnsi="Courier New" w:cs="Courier New"/>
          <w:sz w:val="12"/>
          <w:szCs w:val="12"/>
        </w:rPr>
      </w:pPr>
    </w:p>
    <w:p w14:paraId="2F1ED275" w14:textId="77777777" w:rsidR="007026B3" w:rsidRPr="007026B3" w:rsidRDefault="007026B3" w:rsidP="007026B3">
      <w:pPr>
        <w:spacing w:after="0"/>
        <w:rPr>
          <w:rFonts w:ascii="Courier New" w:hAnsi="Courier New" w:cs="Courier New"/>
          <w:sz w:val="12"/>
          <w:szCs w:val="12"/>
        </w:rPr>
      </w:pPr>
    </w:p>
    <w:p w14:paraId="4C7CA17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Model 3(b) Siginificant Continuous Variables + num pitches</w:t>
      </w:r>
    </w:p>
    <w:p w14:paraId="644BB064" w14:textId="77777777" w:rsidR="007026B3" w:rsidRPr="007026B3" w:rsidRDefault="007026B3" w:rsidP="007026B3">
      <w:pPr>
        <w:spacing w:after="0"/>
        <w:rPr>
          <w:rFonts w:ascii="Courier New" w:hAnsi="Courier New" w:cs="Courier New"/>
          <w:sz w:val="12"/>
          <w:szCs w:val="12"/>
        </w:rPr>
      </w:pPr>
    </w:p>
    <w:p w14:paraId="46BADBD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nstruct Model</w:t>
      </w:r>
    </w:p>
    <w:p w14:paraId="098FEBE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15A6E0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lected_variables &lt;- c("trf_num_pitches",  "start_speed", "vy0", "vz0", "break_y" );</w:t>
      </w:r>
    </w:p>
    <w:p w14:paraId="353C3D0A" w14:textId="77777777" w:rsidR="007026B3" w:rsidRPr="007026B3" w:rsidRDefault="007026B3" w:rsidP="007026B3">
      <w:pPr>
        <w:spacing w:after="0"/>
        <w:rPr>
          <w:rFonts w:ascii="Courier New" w:hAnsi="Courier New" w:cs="Courier New"/>
          <w:sz w:val="12"/>
          <w:szCs w:val="12"/>
        </w:rPr>
      </w:pPr>
    </w:p>
    <w:p w14:paraId="62FE868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lected_i &lt;- which(colnames(training_lessOutliers) %in% selected_variables);</w:t>
      </w:r>
    </w:p>
    <w:p w14:paraId="597B66A5" w14:textId="77777777" w:rsidR="007026B3" w:rsidRPr="007026B3" w:rsidRDefault="007026B3" w:rsidP="007026B3">
      <w:pPr>
        <w:spacing w:after="0"/>
        <w:rPr>
          <w:rFonts w:ascii="Courier New" w:hAnsi="Courier New" w:cs="Courier New"/>
          <w:sz w:val="12"/>
          <w:szCs w:val="12"/>
        </w:rPr>
      </w:pPr>
    </w:p>
    <w:p w14:paraId="6E1DA8F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_text &lt;- paste(response_var, "~",</w:t>
      </w:r>
    </w:p>
    <w:p w14:paraId="02E83AE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aste(names(training)[selected_i], collapse="+"));</w:t>
      </w:r>
    </w:p>
    <w:p w14:paraId="2228F09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 &lt;- as.formula(formula_text);</w:t>
      </w:r>
    </w:p>
    <w:p w14:paraId="17A177B8" w14:textId="77777777" w:rsidR="007026B3" w:rsidRPr="007026B3" w:rsidRDefault="007026B3" w:rsidP="007026B3">
      <w:pPr>
        <w:spacing w:after="0"/>
        <w:rPr>
          <w:rFonts w:ascii="Courier New" w:hAnsi="Courier New" w:cs="Courier New"/>
          <w:sz w:val="12"/>
          <w:szCs w:val="12"/>
        </w:rPr>
      </w:pPr>
    </w:p>
    <w:p w14:paraId="287A893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3b = glm(formula = formula , family=binomial(logit), data=training_lessOutliers);</w:t>
      </w:r>
    </w:p>
    <w:p w14:paraId="7FEDCAE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608D0EC6" w14:textId="77777777" w:rsidR="007026B3" w:rsidRPr="007026B3" w:rsidRDefault="007026B3" w:rsidP="007026B3">
      <w:pPr>
        <w:spacing w:after="0"/>
        <w:rPr>
          <w:rFonts w:ascii="Courier New" w:hAnsi="Courier New" w:cs="Courier New"/>
          <w:sz w:val="12"/>
          <w:szCs w:val="12"/>
        </w:rPr>
      </w:pPr>
    </w:p>
    <w:p w14:paraId="1E7CB7A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Summary</w:t>
      </w:r>
    </w:p>
    <w:p w14:paraId="319DF62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13F82AE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ummary(mod_3b);</w:t>
      </w:r>
    </w:p>
    <w:p w14:paraId="3291B9E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B94B2CC" w14:textId="77777777" w:rsidR="007026B3" w:rsidRPr="007026B3" w:rsidRDefault="007026B3" w:rsidP="007026B3">
      <w:pPr>
        <w:spacing w:after="0"/>
        <w:rPr>
          <w:rFonts w:ascii="Courier New" w:hAnsi="Courier New" w:cs="Courier New"/>
          <w:sz w:val="12"/>
          <w:szCs w:val="12"/>
        </w:rPr>
      </w:pPr>
    </w:p>
    <w:p w14:paraId="329C0F9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esidual</w:t>
      </w:r>
    </w:p>
    <w:p w14:paraId="280E87F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TRUE}</w:t>
      </w:r>
    </w:p>
    <w:p w14:paraId="508206F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predict(mod_3b),residuals(mod_3b));</w:t>
      </w:r>
    </w:p>
    <w:p w14:paraId="2751E01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bline(h=0,lty=2,col="grey");</w:t>
      </w:r>
    </w:p>
    <w:p w14:paraId="0B0F7CB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6C3083EB" w14:textId="77777777" w:rsidR="007026B3" w:rsidRPr="007026B3" w:rsidRDefault="007026B3" w:rsidP="007026B3">
      <w:pPr>
        <w:spacing w:after="0"/>
        <w:rPr>
          <w:rFonts w:ascii="Courier New" w:hAnsi="Courier New" w:cs="Courier New"/>
          <w:sz w:val="12"/>
          <w:szCs w:val="12"/>
        </w:rPr>
      </w:pPr>
    </w:p>
    <w:p w14:paraId="1C41CFD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efficients</w:t>
      </w:r>
    </w:p>
    <w:p w14:paraId="23CF8CE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6C5C4D6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od_3b$coefficients</w:t>
      </w:r>
    </w:p>
    <w:p w14:paraId="2C136FE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exp(mod_3b$coefficients);</w:t>
      </w:r>
    </w:p>
    <w:p w14:paraId="00B9671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63B3785F" w14:textId="77777777" w:rsidR="007026B3" w:rsidRPr="007026B3" w:rsidRDefault="007026B3" w:rsidP="007026B3">
      <w:pPr>
        <w:spacing w:after="0"/>
        <w:rPr>
          <w:rFonts w:ascii="Courier New" w:hAnsi="Courier New" w:cs="Courier New"/>
          <w:sz w:val="12"/>
          <w:szCs w:val="12"/>
        </w:rPr>
      </w:pPr>
    </w:p>
    <w:p w14:paraId="771DD11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erformance</w:t>
      </w:r>
    </w:p>
    <w:p w14:paraId="4DEC53D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E589D1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ed &lt;- ifelse(predict(mod_3b, testing_lessOutliers, type='response') &gt; threshold,  1, 0);</w:t>
      </w:r>
    </w:p>
    <w:p w14:paraId="288F7A9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onfusionMatrix(data=pred, reference=testing_lessOutliers$OnDL, positive='1');</w:t>
      </w:r>
    </w:p>
    <w:p w14:paraId="235E907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7DD8824F" w14:textId="77777777" w:rsidR="007026B3" w:rsidRPr="007026B3" w:rsidRDefault="007026B3" w:rsidP="007026B3">
      <w:pPr>
        <w:spacing w:after="0"/>
        <w:rPr>
          <w:rFonts w:ascii="Courier New" w:hAnsi="Courier New" w:cs="Courier New"/>
          <w:sz w:val="12"/>
          <w:szCs w:val="12"/>
        </w:rPr>
      </w:pPr>
    </w:p>
    <w:p w14:paraId="760C1E8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ROC curve</w:t>
      </w:r>
    </w:p>
    <w:p w14:paraId="49FC682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7333854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ob &lt;- predict(mod_3b, testing_lessOutliers, type='response');</w:t>
      </w:r>
    </w:p>
    <w:p w14:paraId="1A8D56C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g3b &lt;- roc(OnDL ~ prob, data = testing_lessOutliers);</w:t>
      </w:r>
    </w:p>
    <w:p w14:paraId="3B46E38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oc.curve(testing_lessOutliers$OnDL, prob, plotit = F)</w:t>
      </w:r>
    </w:p>
    <w:p w14:paraId="2993F76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3b)</w:t>
      </w:r>
    </w:p>
    <w:p w14:paraId="2C87153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5544CC6B" w14:textId="77777777" w:rsidR="007026B3" w:rsidRPr="007026B3" w:rsidRDefault="007026B3" w:rsidP="007026B3">
      <w:pPr>
        <w:spacing w:after="0"/>
        <w:rPr>
          <w:rFonts w:ascii="Courier New" w:hAnsi="Courier New" w:cs="Courier New"/>
          <w:sz w:val="12"/>
          <w:szCs w:val="12"/>
        </w:rPr>
      </w:pPr>
    </w:p>
    <w:p w14:paraId="4B6319F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mpare all models by ROC curve</w:t>
      </w:r>
    </w:p>
    <w:p w14:paraId="33E8AEB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008377F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1b, col='red');</w:t>
      </w:r>
    </w:p>
    <w:p w14:paraId="4E9E6EF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2, col='blue', add=TRUE);</w:t>
      </w:r>
    </w:p>
    <w:p w14:paraId="2F13B59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2b, col='green', add=TRUE);</w:t>
      </w:r>
    </w:p>
    <w:p w14:paraId="222A98E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2c, col='deeppink', add=TRUE);</w:t>
      </w:r>
    </w:p>
    <w:p w14:paraId="5738CC7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2d, col='purple', add=TRUE);</w:t>
      </w:r>
    </w:p>
    <w:p w14:paraId="3908659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3, col='skyblue', add=TRUE);</w:t>
      </w:r>
    </w:p>
    <w:p w14:paraId="122F325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ot(g3b, col='limegreen', add=TRUE);</w:t>
      </w:r>
    </w:p>
    <w:p w14:paraId="37AA380D" w14:textId="77777777" w:rsidR="007026B3" w:rsidRPr="007026B3" w:rsidRDefault="007026B3" w:rsidP="007026B3">
      <w:pPr>
        <w:spacing w:after="0"/>
        <w:rPr>
          <w:rFonts w:ascii="Courier New" w:hAnsi="Courier New" w:cs="Courier New"/>
          <w:sz w:val="12"/>
          <w:szCs w:val="12"/>
        </w:rPr>
      </w:pPr>
    </w:p>
    <w:p w14:paraId="1835106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legend(0.3,0.4,       c("Model 1b","Model 2","Model 2b","Model 2c","Model 3","Model 3b"), lty=c(1,1), lwd=c(2.5,2.5),col=c("red","blue","green","deeppink","skyblue","limegreen"), pch=1, cex=0.5);</w:t>
      </w:r>
    </w:p>
    <w:p w14:paraId="46C33CC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4AFF4D59" w14:textId="77777777" w:rsidR="007026B3" w:rsidRPr="007026B3" w:rsidRDefault="007026B3" w:rsidP="007026B3">
      <w:pPr>
        <w:spacing w:after="0"/>
        <w:rPr>
          <w:rFonts w:ascii="Courier New" w:hAnsi="Courier New" w:cs="Courier New"/>
          <w:sz w:val="12"/>
          <w:szCs w:val="12"/>
        </w:rPr>
      </w:pPr>
    </w:p>
    <w:p w14:paraId="3F472BDE" w14:textId="77777777" w:rsidR="007026B3" w:rsidRPr="007026B3" w:rsidRDefault="007026B3" w:rsidP="007026B3">
      <w:pPr>
        <w:spacing w:after="0"/>
        <w:rPr>
          <w:rFonts w:ascii="Courier New" w:hAnsi="Courier New" w:cs="Courier New"/>
          <w:sz w:val="12"/>
          <w:szCs w:val="12"/>
        </w:rPr>
      </w:pPr>
    </w:p>
    <w:p w14:paraId="286ACA0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Cross Validation on significant variables</w:t>
      </w:r>
    </w:p>
    <w:p w14:paraId="23D4407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20BAB0C3" w14:textId="77777777" w:rsidR="007026B3" w:rsidRPr="007026B3" w:rsidRDefault="007026B3" w:rsidP="007026B3">
      <w:pPr>
        <w:spacing w:after="0"/>
        <w:rPr>
          <w:rFonts w:ascii="Courier New" w:hAnsi="Courier New" w:cs="Courier New"/>
          <w:sz w:val="12"/>
          <w:szCs w:val="12"/>
        </w:rPr>
      </w:pPr>
    </w:p>
    <w:p w14:paraId="351BE8E8" w14:textId="77777777" w:rsidR="007026B3" w:rsidRPr="007026B3" w:rsidRDefault="007026B3" w:rsidP="007026B3">
      <w:pPr>
        <w:spacing w:after="0"/>
        <w:rPr>
          <w:rFonts w:ascii="Courier New" w:hAnsi="Courier New" w:cs="Courier New"/>
          <w:sz w:val="12"/>
          <w:szCs w:val="12"/>
        </w:rPr>
      </w:pPr>
    </w:p>
    <w:p w14:paraId="0AC2CB6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highlyCorDescr &lt;- findCorrelation(m_lessOutliers, cutoff = .85);</w:t>
      </w:r>
    </w:p>
    <w:p w14:paraId="6E00D31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30AF734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lowCorColNames &lt;- colnames(numeric_dataset_lessOutliers[,-highlyCorDescr]);</w:t>
      </w:r>
    </w:p>
    <w:p w14:paraId="55E519D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511C504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4640761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filter_pitches_dl_dataset &lt;-  filteredDescr[,-highlyCorDescr]</w:t>
      </w:r>
    </w:p>
    <w:p w14:paraId="31FFBA2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lastRenderedPageBreak/>
        <w:t># #all_variables &lt;- colnames(numeric_dataset);</w:t>
      </w:r>
    </w:p>
    <w:p w14:paraId="3A94796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rint(lowCorColNames);</w:t>
      </w:r>
    </w:p>
    <w:p w14:paraId="6D023018" w14:textId="77777777" w:rsidR="007026B3" w:rsidRPr="007026B3" w:rsidRDefault="007026B3" w:rsidP="007026B3">
      <w:pPr>
        <w:spacing w:after="0"/>
        <w:rPr>
          <w:rFonts w:ascii="Courier New" w:hAnsi="Courier New" w:cs="Courier New"/>
          <w:sz w:val="12"/>
          <w:szCs w:val="12"/>
        </w:rPr>
      </w:pPr>
    </w:p>
    <w:p w14:paraId="07FBF41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selected_variables &lt;- c("y","z0", "ay", "trf_num_FA", "trf_num_FC", "trf_num_FF", "trf_num_FT", "trf_num_IN", "trf_num_SI");  </w:t>
      </w:r>
    </w:p>
    <w:p w14:paraId="67CFFB6E" w14:textId="77777777" w:rsidR="007026B3" w:rsidRPr="007026B3" w:rsidRDefault="007026B3" w:rsidP="007026B3">
      <w:pPr>
        <w:spacing w:after="0"/>
        <w:rPr>
          <w:rFonts w:ascii="Courier New" w:hAnsi="Courier New" w:cs="Courier New"/>
          <w:sz w:val="12"/>
          <w:szCs w:val="12"/>
        </w:rPr>
      </w:pPr>
    </w:p>
    <w:p w14:paraId="30EDAC7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lected_i &lt;- which(colnames(training) %in% selected_variables);</w:t>
      </w:r>
    </w:p>
    <w:p w14:paraId="28FD19B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10D0FAF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_text &lt;- paste(response_var, "~",</w:t>
      </w:r>
    </w:p>
    <w:p w14:paraId="3C39B6D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paste(names(training_lessOutliers)[selected_i], collapse="+"));</w:t>
      </w:r>
    </w:p>
    <w:p w14:paraId="0D293F4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mula &lt;- as.formula(formula_text);</w:t>
      </w:r>
    </w:p>
    <w:p w14:paraId="026CB44D" w14:textId="77777777" w:rsidR="007026B3" w:rsidRPr="007026B3" w:rsidRDefault="007026B3" w:rsidP="007026B3">
      <w:pPr>
        <w:spacing w:after="0"/>
        <w:rPr>
          <w:rFonts w:ascii="Courier New" w:hAnsi="Courier New" w:cs="Courier New"/>
          <w:sz w:val="12"/>
          <w:szCs w:val="12"/>
        </w:rPr>
      </w:pPr>
    </w:p>
    <w:p w14:paraId="1F4DA1FA" w14:textId="77777777" w:rsidR="007026B3" w:rsidRPr="007026B3" w:rsidRDefault="007026B3" w:rsidP="007026B3">
      <w:pPr>
        <w:spacing w:after="0"/>
        <w:rPr>
          <w:rFonts w:ascii="Courier New" w:hAnsi="Courier New" w:cs="Courier New"/>
          <w:sz w:val="12"/>
          <w:szCs w:val="12"/>
        </w:rPr>
      </w:pPr>
    </w:p>
    <w:p w14:paraId="004BA98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False positive rate</w:t>
      </w:r>
    </w:p>
    <w:p w14:paraId="71B4336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pr &lt;- NULL</w:t>
      </w:r>
    </w:p>
    <w:p w14:paraId="2924E491" w14:textId="77777777" w:rsidR="007026B3" w:rsidRPr="007026B3" w:rsidRDefault="007026B3" w:rsidP="007026B3">
      <w:pPr>
        <w:spacing w:after="0"/>
        <w:rPr>
          <w:rFonts w:ascii="Courier New" w:hAnsi="Courier New" w:cs="Courier New"/>
          <w:sz w:val="12"/>
          <w:szCs w:val="12"/>
        </w:rPr>
      </w:pPr>
    </w:p>
    <w:p w14:paraId="076150F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False negative rate</w:t>
      </w:r>
    </w:p>
    <w:p w14:paraId="3B6CCA3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nr &lt;- NULL</w:t>
      </w:r>
    </w:p>
    <w:p w14:paraId="57972ED8" w14:textId="77777777" w:rsidR="007026B3" w:rsidRPr="007026B3" w:rsidRDefault="007026B3" w:rsidP="007026B3">
      <w:pPr>
        <w:spacing w:after="0"/>
        <w:rPr>
          <w:rFonts w:ascii="Courier New" w:hAnsi="Courier New" w:cs="Courier New"/>
          <w:sz w:val="12"/>
          <w:szCs w:val="12"/>
        </w:rPr>
      </w:pPr>
    </w:p>
    <w:p w14:paraId="5DED068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True positive rate</w:t>
      </w:r>
    </w:p>
    <w:p w14:paraId="691F949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pr &lt;- NULL</w:t>
      </w:r>
    </w:p>
    <w:p w14:paraId="7B949695" w14:textId="77777777" w:rsidR="007026B3" w:rsidRPr="007026B3" w:rsidRDefault="007026B3" w:rsidP="007026B3">
      <w:pPr>
        <w:spacing w:after="0"/>
        <w:rPr>
          <w:rFonts w:ascii="Courier New" w:hAnsi="Courier New" w:cs="Courier New"/>
          <w:sz w:val="12"/>
          <w:szCs w:val="12"/>
        </w:rPr>
      </w:pPr>
    </w:p>
    <w:p w14:paraId="0E61CCA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True negative rate</w:t>
      </w:r>
    </w:p>
    <w:p w14:paraId="58F4627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tnr &lt;- NULL</w:t>
      </w:r>
    </w:p>
    <w:p w14:paraId="3271E2CB" w14:textId="77777777" w:rsidR="007026B3" w:rsidRPr="007026B3" w:rsidRDefault="007026B3" w:rsidP="007026B3">
      <w:pPr>
        <w:spacing w:after="0"/>
        <w:rPr>
          <w:rFonts w:ascii="Courier New" w:hAnsi="Courier New" w:cs="Courier New"/>
          <w:sz w:val="12"/>
          <w:szCs w:val="12"/>
        </w:rPr>
      </w:pPr>
    </w:p>
    <w:p w14:paraId="561659B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uc &lt;- NULL</w:t>
      </w:r>
    </w:p>
    <w:p w14:paraId="327D9941" w14:textId="77777777" w:rsidR="007026B3" w:rsidRPr="007026B3" w:rsidRDefault="007026B3" w:rsidP="007026B3">
      <w:pPr>
        <w:spacing w:after="0"/>
        <w:rPr>
          <w:rFonts w:ascii="Courier New" w:hAnsi="Courier New" w:cs="Courier New"/>
          <w:sz w:val="12"/>
          <w:szCs w:val="12"/>
        </w:rPr>
      </w:pPr>
    </w:p>
    <w:p w14:paraId="176D142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Number of iterations</w:t>
      </w:r>
    </w:p>
    <w:p w14:paraId="4EABD9B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k &lt;- 500</w:t>
      </w:r>
    </w:p>
    <w:p w14:paraId="31CC1361" w14:textId="77777777" w:rsidR="007026B3" w:rsidRPr="007026B3" w:rsidRDefault="007026B3" w:rsidP="007026B3">
      <w:pPr>
        <w:spacing w:after="0"/>
        <w:rPr>
          <w:rFonts w:ascii="Courier New" w:hAnsi="Courier New" w:cs="Courier New"/>
          <w:sz w:val="12"/>
          <w:szCs w:val="12"/>
        </w:rPr>
      </w:pPr>
    </w:p>
    <w:p w14:paraId="7D10382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 Initialize progress bar</w:t>
      </w:r>
    </w:p>
    <w:p w14:paraId="7247B1D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bar &lt;- create_progress_bar('text')</w:t>
      </w:r>
    </w:p>
    <w:p w14:paraId="437E9EC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bar$init(k)</w:t>
      </w:r>
    </w:p>
    <w:p w14:paraId="6B9E4D79" w14:textId="77777777" w:rsidR="007026B3" w:rsidRPr="007026B3" w:rsidRDefault="007026B3" w:rsidP="007026B3">
      <w:pPr>
        <w:spacing w:after="0"/>
        <w:rPr>
          <w:rFonts w:ascii="Courier New" w:hAnsi="Courier New" w:cs="Courier New"/>
          <w:sz w:val="12"/>
          <w:szCs w:val="12"/>
        </w:rPr>
      </w:pPr>
    </w:p>
    <w:p w14:paraId="330F0D9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Accuracy</w:t>
      </w:r>
    </w:p>
    <w:p w14:paraId="63897D1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acc &lt;- NULL</w:t>
      </w:r>
    </w:p>
    <w:p w14:paraId="2C920699" w14:textId="77777777" w:rsidR="007026B3" w:rsidRPr="007026B3" w:rsidRDefault="007026B3" w:rsidP="007026B3">
      <w:pPr>
        <w:spacing w:after="0"/>
        <w:rPr>
          <w:rFonts w:ascii="Courier New" w:hAnsi="Courier New" w:cs="Courier New"/>
          <w:sz w:val="12"/>
          <w:szCs w:val="12"/>
        </w:rPr>
      </w:pPr>
    </w:p>
    <w:p w14:paraId="7913EA7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set.seed(123)</w:t>
      </w:r>
    </w:p>
    <w:p w14:paraId="0C1754CB" w14:textId="77777777" w:rsidR="007026B3" w:rsidRPr="007026B3" w:rsidRDefault="007026B3" w:rsidP="007026B3">
      <w:pPr>
        <w:spacing w:after="0"/>
        <w:rPr>
          <w:rFonts w:ascii="Courier New" w:hAnsi="Courier New" w:cs="Courier New"/>
          <w:sz w:val="12"/>
          <w:szCs w:val="12"/>
        </w:rPr>
      </w:pPr>
    </w:p>
    <w:p w14:paraId="761C96A2" w14:textId="77777777" w:rsidR="007026B3" w:rsidRPr="007026B3" w:rsidRDefault="007026B3" w:rsidP="007026B3">
      <w:pPr>
        <w:spacing w:after="0"/>
        <w:rPr>
          <w:rFonts w:ascii="Courier New" w:hAnsi="Courier New" w:cs="Courier New"/>
          <w:sz w:val="12"/>
          <w:szCs w:val="12"/>
        </w:rPr>
      </w:pPr>
    </w:p>
    <w:p w14:paraId="41CBA91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for(i in 1:k)</w:t>
      </w:r>
    </w:p>
    <w:p w14:paraId="3D234C2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0E2D116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 Train-test splitting</w:t>
      </w:r>
    </w:p>
    <w:p w14:paraId="7200FD0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 95% of samples -&gt; fitting</w:t>
      </w:r>
    </w:p>
    <w:p w14:paraId="2AF7A4E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 5% of samples -&gt; testing</w:t>
      </w:r>
    </w:p>
    <w:p w14:paraId="797DDD9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smp_size &lt;- floor(0.75 * nrow(model_dataset_lessOutliers))</w:t>
      </w:r>
    </w:p>
    <w:p w14:paraId="6CAB32D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index &lt;- sample(seq_len(nrow(model_dataset_lessOutliers)),size=smp_size)</w:t>
      </w:r>
    </w:p>
    <w:p w14:paraId="7EC935B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train &lt;- model_dataset_lessOutliers[index, ]</w:t>
      </w:r>
    </w:p>
    <w:p w14:paraId="081DC94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test &lt;- model_dataset_lessOutliers[-index, ]</w:t>
      </w:r>
    </w:p>
    <w:p w14:paraId="79C06E8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665C3B6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 Fitting</w:t>
      </w:r>
    </w:p>
    <w:p w14:paraId="7B5FD80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model &lt;- glm(formula=formula,family=binomial,data=model_dataset_lessOutliers)</w:t>
      </w:r>
    </w:p>
    <w:p w14:paraId="26EF56D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46E2547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73CFFA9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 Predict results</w:t>
      </w:r>
    </w:p>
    <w:p w14:paraId="0CCDD2D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results_prob &lt;- predict(model,test,type='response')</w:t>
      </w:r>
    </w:p>
    <w:p w14:paraId="4F1D72E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37CE76C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 If prob &gt; 0.4 then 1, else 0</w:t>
      </w:r>
    </w:p>
    <w:p w14:paraId="06AFFFE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results &lt;- ifelse(results_prob &gt; 0.4,1,0)</w:t>
      </w:r>
    </w:p>
    <w:p w14:paraId="28F9C0B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106357B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 Actual answers</w:t>
      </w:r>
    </w:p>
    <w:p w14:paraId="4E27FD0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answers &lt;- test$OnDL;</w:t>
      </w:r>
    </w:p>
    <w:p w14:paraId="6F22428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105EA76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 Accuracy calculation</w:t>
      </w:r>
    </w:p>
    <w:p w14:paraId="1A49188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misClasificError &lt;- mean(answers != results)</w:t>
      </w:r>
    </w:p>
    <w:p w14:paraId="013E9B0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59CF41C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 Collecting results</w:t>
      </w:r>
    </w:p>
    <w:p w14:paraId="7F1B330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acc[i] &lt;- 1-misClasificError</w:t>
      </w:r>
    </w:p>
    <w:p w14:paraId="518180A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7030D90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 Confusion matrix</w:t>
      </w:r>
    </w:p>
    <w:p w14:paraId="1D0316B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m &lt;- confusionMatrix(data=results, reference=answers, positive='1')</w:t>
      </w:r>
    </w:p>
    <w:p w14:paraId="1A8B72C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tnr[i] &lt;- cm$table[1]/(cm$table[1]+cm$table[2])</w:t>
      </w:r>
    </w:p>
    <w:p w14:paraId="72BEFF4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tpr[i] &lt;- cm$table[4]/(cm$table[3]+cm$table[4])</w:t>
      </w:r>
    </w:p>
    <w:p w14:paraId="24542F7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fpr[i] &lt;- cm$table[2]/(cm$table[1]+cm$table[2])</w:t>
      </w:r>
    </w:p>
    <w:p w14:paraId="4CADDEF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fnr[i] &lt;- cm$table[3]/(cm$table[3]+cm$table[4])</w:t>
      </w:r>
    </w:p>
    <w:p w14:paraId="45508C4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auc[i] &lt;- roc.curve(test$OnDL, results_prob, plotit = F)$auc</w:t>
      </w:r>
    </w:p>
    <w:p w14:paraId="3E22E0C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5B17043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 pbar$step()</w:t>
      </w:r>
    </w:p>
    <w:p w14:paraId="1D09B9D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192AB98F" w14:textId="77777777" w:rsidR="007026B3" w:rsidRPr="007026B3" w:rsidRDefault="007026B3" w:rsidP="007026B3">
      <w:pPr>
        <w:spacing w:after="0"/>
        <w:rPr>
          <w:rFonts w:ascii="Courier New" w:hAnsi="Courier New" w:cs="Courier New"/>
          <w:sz w:val="12"/>
          <w:szCs w:val="12"/>
        </w:rPr>
      </w:pPr>
    </w:p>
    <w:p w14:paraId="171D57A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Average accuracy of the model</w:t>
      </w:r>
    </w:p>
    <w:p w14:paraId="5BB7633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ean(acc)</w:t>
      </w:r>
    </w:p>
    <w:p w14:paraId="25657FB5" w14:textId="77777777" w:rsidR="007026B3" w:rsidRPr="007026B3" w:rsidRDefault="007026B3" w:rsidP="007026B3">
      <w:pPr>
        <w:spacing w:after="0"/>
        <w:rPr>
          <w:rFonts w:ascii="Courier New" w:hAnsi="Courier New" w:cs="Courier New"/>
          <w:sz w:val="12"/>
          <w:szCs w:val="12"/>
        </w:rPr>
      </w:pPr>
    </w:p>
    <w:p w14:paraId="41E116F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lastRenderedPageBreak/>
        <w:t># Average au of the model</w:t>
      </w:r>
    </w:p>
    <w:p w14:paraId="733B2E96"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ean(auc)</w:t>
      </w:r>
    </w:p>
    <w:p w14:paraId="4077326B" w14:textId="77777777" w:rsidR="007026B3" w:rsidRPr="007026B3" w:rsidRDefault="007026B3" w:rsidP="007026B3">
      <w:pPr>
        <w:spacing w:after="0"/>
        <w:rPr>
          <w:rFonts w:ascii="Courier New" w:hAnsi="Courier New" w:cs="Courier New"/>
          <w:sz w:val="12"/>
          <w:szCs w:val="12"/>
        </w:rPr>
      </w:pPr>
    </w:p>
    <w:p w14:paraId="37D60B8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Histogram of accuracy</w:t>
      </w:r>
    </w:p>
    <w:p w14:paraId="298475D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hist(acc,xlab='Accuracy',ylab='Freq', col='cyan',border='blue',density=30)</w:t>
      </w:r>
    </w:p>
    <w:p w14:paraId="59AA4785" w14:textId="77777777" w:rsidR="007026B3" w:rsidRPr="007026B3" w:rsidRDefault="007026B3" w:rsidP="007026B3">
      <w:pPr>
        <w:spacing w:after="0"/>
        <w:rPr>
          <w:rFonts w:ascii="Courier New" w:hAnsi="Courier New" w:cs="Courier New"/>
          <w:sz w:val="12"/>
          <w:szCs w:val="12"/>
        </w:rPr>
      </w:pPr>
    </w:p>
    <w:p w14:paraId="7486A7E8" w14:textId="77777777" w:rsidR="007026B3" w:rsidRPr="007026B3" w:rsidRDefault="007026B3" w:rsidP="007026B3">
      <w:pPr>
        <w:spacing w:after="0"/>
        <w:rPr>
          <w:rFonts w:ascii="Courier New" w:hAnsi="Courier New" w:cs="Courier New"/>
          <w:sz w:val="12"/>
          <w:szCs w:val="12"/>
        </w:rPr>
      </w:pPr>
    </w:p>
    <w:p w14:paraId="6CE4736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Histogram of auc</w:t>
      </w:r>
    </w:p>
    <w:p w14:paraId="132B331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hist(auc,xlab='AUC',ylab='Freq', col='cyan',border='blue',density=30)</w:t>
      </w:r>
    </w:p>
    <w:p w14:paraId="7B53037D" w14:textId="77777777" w:rsidR="007026B3" w:rsidRPr="007026B3" w:rsidRDefault="007026B3" w:rsidP="007026B3">
      <w:pPr>
        <w:spacing w:after="0"/>
        <w:rPr>
          <w:rFonts w:ascii="Courier New" w:hAnsi="Courier New" w:cs="Courier New"/>
          <w:sz w:val="12"/>
          <w:szCs w:val="12"/>
        </w:rPr>
      </w:pPr>
    </w:p>
    <w:p w14:paraId="3AB9DD5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Boxplot of accuracy</w:t>
      </w:r>
    </w:p>
    <w:p w14:paraId="076CB05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boxplot(acc,col='cyan',border='blue',horizontal=T,xlab='Accuracy', main='Accuracy CV')</w:t>
      </w:r>
    </w:p>
    <w:p w14:paraId="6FB6B93F" w14:textId="77777777" w:rsidR="007026B3" w:rsidRPr="007026B3" w:rsidRDefault="007026B3" w:rsidP="007026B3">
      <w:pPr>
        <w:spacing w:after="0"/>
        <w:rPr>
          <w:rFonts w:ascii="Courier New" w:hAnsi="Courier New" w:cs="Courier New"/>
          <w:sz w:val="12"/>
          <w:szCs w:val="12"/>
        </w:rPr>
      </w:pPr>
    </w:p>
    <w:p w14:paraId="4FEDA171" w14:textId="77777777" w:rsidR="007026B3" w:rsidRPr="007026B3" w:rsidRDefault="007026B3" w:rsidP="007026B3">
      <w:pPr>
        <w:spacing w:after="0"/>
        <w:rPr>
          <w:rFonts w:ascii="Courier New" w:hAnsi="Courier New" w:cs="Courier New"/>
          <w:sz w:val="12"/>
          <w:szCs w:val="12"/>
        </w:rPr>
      </w:pPr>
    </w:p>
    <w:p w14:paraId="6A575A1E"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Boxplot of auc</w:t>
      </w:r>
    </w:p>
    <w:p w14:paraId="34292A9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boxplot(auc,col='cyan',border='blue',horizontal=T,xlab='AUC', main='AUC CV')</w:t>
      </w:r>
    </w:p>
    <w:p w14:paraId="2A536F5F" w14:textId="77777777" w:rsidR="007026B3" w:rsidRPr="007026B3" w:rsidRDefault="007026B3" w:rsidP="007026B3">
      <w:pPr>
        <w:spacing w:after="0"/>
        <w:rPr>
          <w:rFonts w:ascii="Courier New" w:hAnsi="Courier New" w:cs="Courier New"/>
          <w:sz w:val="12"/>
          <w:szCs w:val="12"/>
        </w:rPr>
      </w:pPr>
    </w:p>
    <w:p w14:paraId="5DE44FC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Confusion matrix and plots of fpr and fnr</w:t>
      </w:r>
    </w:p>
    <w:p w14:paraId="1AD63F78" w14:textId="77777777" w:rsidR="007026B3" w:rsidRPr="007026B3" w:rsidRDefault="007026B3" w:rsidP="007026B3">
      <w:pPr>
        <w:spacing w:after="0"/>
        <w:rPr>
          <w:rFonts w:ascii="Courier New" w:hAnsi="Courier New" w:cs="Courier New"/>
          <w:sz w:val="12"/>
          <w:szCs w:val="12"/>
        </w:rPr>
      </w:pPr>
    </w:p>
    <w:p w14:paraId="284DA9D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ean(fpr)</w:t>
      </w:r>
    </w:p>
    <w:p w14:paraId="4678C537"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ean(fnr)</w:t>
      </w:r>
    </w:p>
    <w:p w14:paraId="2232A65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ean(tpr)</w:t>
      </w:r>
    </w:p>
    <w:p w14:paraId="0C24763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mean(tnr)</w:t>
      </w:r>
    </w:p>
    <w:p w14:paraId="6DD87D5D"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hist(fpr,xlab='% of fnr',ylab='Freq',main='FPR',</w:t>
      </w:r>
    </w:p>
    <w:p w14:paraId="254E410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ol='cyan',border='blue',density=30)</w:t>
      </w:r>
    </w:p>
    <w:p w14:paraId="4620DD0B"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hist(fnr,xlab='% of fnr',ylab='Freq',main='FNR',</w:t>
      </w:r>
    </w:p>
    <w:p w14:paraId="75CCB76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ol='cyan',border='blue',density=30)</w:t>
      </w:r>
    </w:p>
    <w:p w14:paraId="49A3C98C"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hist(tpr,xlab='% of fnr',ylab='Freq',main='TPR',</w:t>
      </w:r>
    </w:p>
    <w:p w14:paraId="2B77DA7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ol='cyan',border='blue',density=30)</w:t>
      </w:r>
    </w:p>
    <w:p w14:paraId="3004386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hist(tnr,xlab='% of fnr',ylab='Freq',main='TNR',</w:t>
      </w:r>
    </w:p>
    <w:p w14:paraId="2CF4C45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col='cyan',border='blue',density=30)</w:t>
      </w:r>
    </w:p>
    <w:p w14:paraId="451C7620"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6FEC7886" w14:textId="77777777" w:rsidR="007026B3" w:rsidRPr="007026B3" w:rsidRDefault="007026B3" w:rsidP="007026B3">
      <w:pPr>
        <w:spacing w:after="0"/>
        <w:rPr>
          <w:rFonts w:ascii="Courier New" w:hAnsi="Courier New" w:cs="Courier New"/>
          <w:sz w:val="12"/>
          <w:szCs w:val="12"/>
        </w:rPr>
      </w:pPr>
    </w:p>
    <w:p w14:paraId="5DD890C8" w14:textId="77777777" w:rsidR="007026B3" w:rsidRPr="007026B3" w:rsidRDefault="007026B3" w:rsidP="007026B3">
      <w:pPr>
        <w:spacing w:after="0"/>
        <w:rPr>
          <w:rFonts w:ascii="Courier New" w:hAnsi="Courier New" w:cs="Courier New"/>
          <w:sz w:val="12"/>
          <w:szCs w:val="12"/>
        </w:rPr>
      </w:pPr>
    </w:p>
    <w:p w14:paraId="58373C45" w14:textId="77777777" w:rsidR="007026B3" w:rsidRPr="007026B3" w:rsidRDefault="007026B3" w:rsidP="007026B3">
      <w:pPr>
        <w:spacing w:after="0"/>
        <w:rPr>
          <w:rFonts w:ascii="Courier New" w:hAnsi="Courier New" w:cs="Courier New"/>
          <w:sz w:val="12"/>
          <w:szCs w:val="12"/>
        </w:rPr>
      </w:pPr>
    </w:p>
    <w:p w14:paraId="5A100752" w14:textId="77777777" w:rsidR="007026B3" w:rsidRPr="007026B3" w:rsidRDefault="007026B3" w:rsidP="007026B3">
      <w:pPr>
        <w:spacing w:after="0"/>
        <w:rPr>
          <w:rFonts w:ascii="Courier New" w:hAnsi="Courier New" w:cs="Courier New"/>
          <w:sz w:val="12"/>
          <w:szCs w:val="12"/>
        </w:rPr>
      </w:pPr>
    </w:p>
    <w:p w14:paraId="33F5AFF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Predictions for 2017</w:t>
      </w:r>
    </w:p>
    <w:p w14:paraId="736CE5D4"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Model 2b has the highest accuracry rate.  </w:t>
      </w:r>
    </w:p>
    <w:p w14:paraId="33B9F85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r warning=FALSE}</w:t>
      </w:r>
    </w:p>
    <w:p w14:paraId="00781079"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ed &lt;- (predict(mod_2b, pitches_dl_predict, type='response'))*100;</w:t>
      </w:r>
    </w:p>
    <w:p w14:paraId="191CABA8" w14:textId="77777777" w:rsidR="007026B3" w:rsidRPr="007026B3" w:rsidRDefault="007026B3" w:rsidP="007026B3">
      <w:pPr>
        <w:spacing w:after="0"/>
        <w:rPr>
          <w:rFonts w:ascii="Courier New" w:hAnsi="Courier New" w:cs="Courier New"/>
          <w:sz w:val="12"/>
          <w:szCs w:val="12"/>
        </w:rPr>
      </w:pPr>
    </w:p>
    <w:p w14:paraId="7BF1FA43"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edictions &lt;- data.frame(rsid=pitches_dl_predict$rsID, probabilty=pred);</w:t>
      </w:r>
    </w:p>
    <w:p w14:paraId="0D1AC475" w14:textId="77777777" w:rsidR="007026B3" w:rsidRPr="007026B3" w:rsidRDefault="007026B3" w:rsidP="007026B3">
      <w:pPr>
        <w:spacing w:after="0"/>
        <w:rPr>
          <w:rFonts w:ascii="Courier New" w:hAnsi="Courier New" w:cs="Courier New"/>
          <w:sz w:val="12"/>
          <w:szCs w:val="12"/>
        </w:rPr>
      </w:pPr>
    </w:p>
    <w:p w14:paraId="56EF6BC8"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dbhandle &lt;- odbcDriverConnect('driver={SQL Server};server=localhost;database=Lahman;trusted_connection=true');</w:t>
      </w:r>
    </w:p>
    <w:p w14:paraId="3A06C919" w14:textId="77777777" w:rsidR="007026B3" w:rsidRPr="007026B3" w:rsidRDefault="007026B3" w:rsidP="007026B3">
      <w:pPr>
        <w:spacing w:after="0"/>
        <w:rPr>
          <w:rFonts w:ascii="Courier New" w:hAnsi="Courier New" w:cs="Courier New"/>
          <w:sz w:val="12"/>
          <w:szCs w:val="12"/>
        </w:rPr>
      </w:pPr>
    </w:p>
    <w:p w14:paraId="315D9E12"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query &lt;- "SELECT retroID as rsid, nameFirst, nameLast FROM Master";</w:t>
      </w:r>
    </w:p>
    <w:p w14:paraId="6F85F82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 xml:space="preserve">    </w:t>
      </w:r>
    </w:p>
    <w:p w14:paraId="018D9AF5"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layers &lt;-sqlQuery(dbhandle, query);</w:t>
      </w:r>
    </w:p>
    <w:p w14:paraId="307E51B1" w14:textId="77777777" w:rsidR="007026B3" w:rsidRPr="007026B3" w:rsidRDefault="007026B3" w:rsidP="007026B3">
      <w:pPr>
        <w:spacing w:after="0"/>
        <w:rPr>
          <w:rFonts w:ascii="Courier New" w:hAnsi="Courier New" w:cs="Courier New"/>
          <w:sz w:val="12"/>
          <w:szCs w:val="12"/>
        </w:rPr>
      </w:pPr>
    </w:p>
    <w:p w14:paraId="7910BEFA"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predictions_players &lt;- merge(x=predictions, y=players, by="rsid", all.x=TRUE);</w:t>
      </w:r>
    </w:p>
    <w:p w14:paraId="127B73B2" w14:textId="77777777" w:rsidR="007026B3" w:rsidRPr="007026B3" w:rsidRDefault="007026B3" w:rsidP="007026B3">
      <w:pPr>
        <w:spacing w:after="0"/>
        <w:rPr>
          <w:rFonts w:ascii="Courier New" w:hAnsi="Courier New" w:cs="Courier New"/>
          <w:sz w:val="12"/>
          <w:szCs w:val="12"/>
        </w:rPr>
      </w:pPr>
    </w:p>
    <w:p w14:paraId="25124111"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head(predictions_players[rev(order(predictions_players$probabilty)),], 20);</w:t>
      </w:r>
    </w:p>
    <w:p w14:paraId="4856F501" w14:textId="77777777" w:rsidR="007026B3" w:rsidRPr="007026B3" w:rsidRDefault="007026B3" w:rsidP="007026B3">
      <w:pPr>
        <w:spacing w:after="0"/>
        <w:rPr>
          <w:rFonts w:ascii="Courier New" w:hAnsi="Courier New" w:cs="Courier New"/>
          <w:sz w:val="12"/>
          <w:szCs w:val="12"/>
        </w:rPr>
      </w:pPr>
    </w:p>
    <w:p w14:paraId="4B01FA4F" w14:textId="77777777" w:rsidR="007026B3" w:rsidRPr="007026B3" w:rsidRDefault="007026B3" w:rsidP="007026B3">
      <w:pPr>
        <w:spacing w:after="0"/>
        <w:rPr>
          <w:rFonts w:ascii="Courier New" w:hAnsi="Courier New" w:cs="Courier New"/>
          <w:sz w:val="12"/>
          <w:szCs w:val="12"/>
        </w:rPr>
      </w:pPr>
      <w:r w:rsidRPr="007026B3">
        <w:rPr>
          <w:rFonts w:ascii="Courier New" w:hAnsi="Courier New" w:cs="Courier New"/>
          <w:sz w:val="12"/>
          <w:szCs w:val="12"/>
        </w:rPr>
        <w:t>```</w:t>
      </w:r>
    </w:p>
    <w:p w14:paraId="25EC8576" w14:textId="77777777" w:rsidR="007026B3" w:rsidRPr="007026B3" w:rsidRDefault="007026B3" w:rsidP="007026B3">
      <w:pPr>
        <w:spacing w:after="0"/>
        <w:rPr>
          <w:rFonts w:ascii="Courier New" w:hAnsi="Courier New" w:cs="Courier New"/>
          <w:sz w:val="12"/>
          <w:szCs w:val="12"/>
        </w:rPr>
      </w:pPr>
    </w:p>
    <w:p w14:paraId="129509A5" w14:textId="77777777" w:rsidR="003F6661" w:rsidRPr="004E6851" w:rsidRDefault="003F6661">
      <w:pPr>
        <w:rPr>
          <w:sz w:val="20"/>
          <w:szCs w:val="20"/>
        </w:rPr>
      </w:pPr>
    </w:p>
    <w:sectPr w:rsidR="003F6661" w:rsidRPr="004E6851" w:rsidSect="00D661E4">
      <w:headerReference w:type="default" r:id="rId39"/>
      <w:footerReference w:type="default" r:id="rId40"/>
      <w:pgSz w:w="12240" w:h="15840"/>
      <w:pgMar w:top="1260" w:right="1260" w:bottom="900" w:left="126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D932DC" w14:textId="77777777" w:rsidR="009421CD" w:rsidRDefault="009421CD" w:rsidP="002F127A">
      <w:pPr>
        <w:spacing w:after="0" w:line="240" w:lineRule="auto"/>
      </w:pPr>
      <w:r>
        <w:separator/>
      </w:r>
    </w:p>
  </w:endnote>
  <w:endnote w:type="continuationSeparator" w:id="0">
    <w:p w14:paraId="5699E7B8" w14:textId="77777777" w:rsidR="009421CD" w:rsidRDefault="009421CD" w:rsidP="002F12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5725981"/>
      <w:docPartObj>
        <w:docPartGallery w:val="Page Numbers (Bottom of Page)"/>
        <w:docPartUnique/>
      </w:docPartObj>
    </w:sdtPr>
    <w:sdtEndPr>
      <w:rPr>
        <w:noProof/>
      </w:rPr>
    </w:sdtEndPr>
    <w:sdtContent>
      <w:p w14:paraId="6655E7E9" w14:textId="3101F48C" w:rsidR="005701C8" w:rsidRDefault="005701C8">
        <w:pPr>
          <w:jc w:val="center"/>
        </w:pPr>
        <w:r>
          <w:fldChar w:fldCharType="begin"/>
        </w:r>
        <w:r>
          <w:instrText xml:space="preserve"> PAGE   \* MERGEFORMAT </w:instrText>
        </w:r>
        <w:r>
          <w:fldChar w:fldCharType="separate"/>
        </w:r>
        <w:r w:rsidR="00D661E4">
          <w:rPr>
            <w:noProof/>
          </w:rPr>
          <w:t>17</w:t>
        </w:r>
        <w:r>
          <w:rPr>
            <w:noProof/>
          </w:rPr>
          <w:fldChar w:fldCharType="end"/>
        </w:r>
      </w:p>
    </w:sdtContent>
  </w:sdt>
  <w:p w14:paraId="588CA651" w14:textId="77777777" w:rsidR="005701C8" w:rsidRDefault="005701C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3C563C" w14:textId="77777777" w:rsidR="009421CD" w:rsidRDefault="009421CD" w:rsidP="002F127A">
      <w:pPr>
        <w:spacing w:after="0" w:line="240" w:lineRule="auto"/>
      </w:pPr>
      <w:r>
        <w:separator/>
      </w:r>
    </w:p>
  </w:footnote>
  <w:footnote w:type="continuationSeparator" w:id="0">
    <w:p w14:paraId="07CD2984" w14:textId="77777777" w:rsidR="009421CD" w:rsidRDefault="009421CD" w:rsidP="002F12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331DE3" w14:textId="47AB54A9" w:rsidR="005701C8" w:rsidRDefault="005701C8" w:rsidP="002F127A">
    <w:pPr>
      <w:jc w:val="right"/>
    </w:pPr>
    <w:r>
      <w:t>Roger Chow (r6chow)</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E70592"/>
    <w:multiLevelType w:val="hybridMultilevel"/>
    <w:tmpl w:val="9C6ED8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8A2FC8"/>
    <w:multiLevelType w:val="hybridMultilevel"/>
    <w:tmpl w:val="5F5E19AA"/>
    <w:lvl w:ilvl="0" w:tplc="C57E013A">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2">
    <w:nsid w:val="24F57EFF"/>
    <w:multiLevelType w:val="hybridMultilevel"/>
    <w:tmpl w:val="86444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129EF62"/>
    <w:multiLevelType w:val="multilevel"/>
    <w:tmpl w:val="444A4400"/>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pPr>
        <w:ind w:left="0" w:firstLine="0"/>
      </w:pPr>
    </w:lvl>
    <w:lvl w:ilvl="8">
      <w:numFmt w:val="decimal"/>
      <w:lvlText w:val=""/>
      <w:lvlJc w:val="left"/>
      <w:pPr>
        <w:ind w:left="0" w:firstLine="0"/>
      </w:pPr>
    </w:lvl>
  </w:abstractNum>
  <w:abstractNum w:abstractNumId="4">
    <w:nsid w:val="4F4015E6"/>
    <w:multiLevelType w:val="hybridMultilevel"/>
    <w:tmpl w:val="37181E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778E67B2"/>
    <w:multiLevelType w:val="hybridMultilevel"/>
    <w:tmpl w:val="E9B45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E112448"/>
    <w:multiLevelType w:val="hybridMultilevel"/>
    <w:tmpl w:val="25EACD5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5"/>
  </w:num>
  <w:num w:numId="4">
    <w:abstractNumId w:val="2"/>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75B"/>
    <w:rsid w:val="00020B06"/>
    <w:rsid w:val="0004242F"/>
    <w:rsid w:val="00044BDE"/>
    <w:rsid w:val="0006381B"/>
    <w:rsid w:val="000C260C"/>
    <w:rsid w:val="000C6EB5"/>
    <w:rsid w:val="000C772E"/>
    <w:rsid w:val="000E09ED"/>
    <w:rsid w:val="000E5D74"/>
    <w:rsid w:val="000E775B"/>
    <w:rsid w:val="000E7A30"/>
    <w:rsid w:val="000F255B"/>
    <w:rsid w:val="00100390"/>
    <w:rsid w:val="00113E9B"/>
    <w:rsid w:val="00126F75"/>
    <w:rsid w:val="0016434F"/>
    <w:rsid w:val="00170F7A"/>
    <w:rsid w:val="001839BD"/>
    <w:rsid w:val="001B59F3"/>
    <w:rsid w:val="001D5C0B"/>
    <w:rsid w:val="00235B87"/>
    <w:rsid w:val="002375C4"/>
    <w:rsid w:val="00244537"/>
    <w:rsid w:val="002644EE"/>
    <w:rsid w:val="00280326"/>
    <w:rsid w:val="00281DF0"/>
    <w:rsid w:val="002B6BE8"/>
    <w:rsid w:val="002F127A"/>
    <w:rsid w:val="00314FBE"/>
    <w:rsid w:val="0032696A"/>
    <w:rsid w:val="00331C15"/>
    <w:rsid w:val="00341EBF"/>
    <w:rsid w:val="00353A19"/>
    <w:rsid w:val="00355C9C"/>
    <w:rsid w:val="00356FE8"/>
    <w:rsid w:val="003867B7"/>
    <w:rsid w:val="003A64FD"/>
    <w:rsid w:val="003B164A"/>
    <w:rsid w:val="003C6CE3"/>
    <w:rsid w:val="003E295A"/>
    <w:rsid w:val="003F6661"/>
    <w:rsid w:val="00405BBC"/>
    <w:rsid w:val="004552E2"/>
    <w:rsid w:val="00461C40"/>
    <w:rsid w:val="004911EE"/>
    <w:rsid w:val="004A7687"/>
    <w:rsid w:val="004E6851"/>
    <w:rsid w:val="005326F5"/>
    <w:rsid w:val="00535A14"/>
    <w:rsid w:val="005369AB"/>
    <w:rsid w:val="005701C8"/>
    <w:rsid w:val="0058466C"/>
    <w:rsid w:val="0059087B"/>
    <w:rsid w:val="005A1D39"/>
    <w:rsid w:val="005D000D"/>
    <w:rsid w:val="006238D6"/>
    <w:rsid w:val="0064579C"/>
    <w:rsid w:val="00650C4F"/>
    <w:rsid w:val="0067110F"/>
    <w:rsid w:val="00680FE0"/>
    <w:rsid w:val="006830E3"/>
    <w:rsid w:val="006A55CD"/>
    <w:rsid w:val="006E0BFD"/>
    <w:rsid w:val="006E47F1"/>
    <w:rsid w:val="007026B3"/>
    <w:rsid w:val="00703F3F"/>
    <w:rsid w:val="00707420"/>
    <w:rsid w:val="0073353D"/>
    <w:rsid w:val="00744099"/>
    <w:rsid w:val="00753B4F"/>
    <w:rsid w:val="007E4CBD"/>
    <w:rsid w:val="007E66DA"/>
    <w:rsid w:val="007F1E77"/>
    <w:rsid w:val="007F6740"/>
    <w:rsid w:val="00813378"/>
    <w:rsid w:val="00817C40"/>
    <w:rsid w:val="00856F8B"/>
    <w:rsid w:val="00881C19"/>
    <w:rsid w:val="00893004"/>
    <w:rsid w:val="008A28AF"/>
    <w:rsid w:val="008E784F"/>
    <w:rsid w:val="009173B5"/>
    <w:rsid w:val="009269AE"/>
    <w:rsid w:val="00932D9A"/>
    <w:rsid w:val="00933950"/>
    <w:rsid w:val="009421CD"/>
    <w:rsid w:val="00952382"/>
    <w:rsid w:val="00955EA6"/>
    <w:rsid w:val="009A2D94"/>
    <w:rsid w:val="009F6B71"/>
    <w:rsid w:val="00A02EB3"/>
    <w:rsid w:val="00A25588"/>
    <w:rsid w:val="00A34819"/>
    <w:rsid w:val="00A366A9"/>
    <w:rsid w:val="00A44352"/>
    <w:rsid w:val="00A71DB9"/>
    <w:rsid w:val="00A7794F"/>
    <w:rsid w:val="00A90FFE"/>
    <w:rsid w:val="00A97A4E"/>
    <w:rsid w:val="00AB216D"/>
    <w:rsid w:val="00AC2C87"/>
    <w:rsid w:val="00AD12BB"/>
    <w:rsid w:val="00AE1A0D"/>
    <w:rsid w:val="00B003C9"/>
    <w:rsid w:val="00B0487F"/>
    <w:rsid w:val="00B37406"/>
    <w:rsid w:val="00B44ADB"/>
    <w:rsid w:val="00B61481"/>
    <w:rsid w:val="00B72F63"/>
    <w:rsid w:val="00B7364C"/>
    <w:rsid w:val="00B91187"/>
    <w:rsid w:val="00BC4A58"/>
    <w:rsid w:val="00BD5250"/>
    <w:rsid w:val="00BE2C2D"/>
    <w:rsid w:val="00BE58C8"/>
    <w:rsid w:val="00BE5A3E"/>
    <w:rsid w:val="00C15465"/>
    <w:rsid w:val="00C20B91"/>
    <w:rsid w:val="00C34645"/>
    <w:rsid w:val="00C41D04"/>
    <w:rsid w:val="00C72376"/>
    <w:rsid w:val="00C7239E"/>
    <w:rsid w:val="00C7288B"/>
    <w:rsid w:val="00C8101D"/>
    <w:rsid w:val="00CB2930"/>
    <w:rsid w:val="00CB5F29"/>
    <w:rsid w:val="00CE28EB"/>
    <w:rsid w:val="00CF48DD"/>
    <w:rsid w:val="00CF7062"/>
    <w:rsid w:val="00D23096"/>
    <w:rsid w:val="00D31F9B"/>
    <w:rsid w:val="00D41B38"/>
    <w:rsid w:val="00D5578C"/>
    <w:rsid w:val="00D661E4"/>
    <w:rsid w:val="00D7173E"/>
    <w:rsid w:val="00D9252C"/>
    <w:rsid w:val="00D973C6"/>
    <w:rsid w:val="00DB28B7"/>
    <w:rsid w:val="00DB5D3A"/>
    <w:rsid w:val="00DC12BA"/>
    <w:rsid w:val="00DD1920"/>
    <w:rsid w:val="00DD45AE"/>
    <w:rsid w:val="00DF7C35"/>
    <w:rsid w:val="00E058B6"/>
    <w:rsid w:val="00E241F3"/>
    <w:rsid w:val="00E25DE9"/>
    <w:rsid w:val="00E32387"/>
    <w:rsid w:val="00E4341E"/>
    <w:rsid w:val="00E561E5"/>
    <w:rsid w:val="00E64058"/>
    <w:rsid w:val="00E64340"/>
    <w:rsid w:val="00E805F9"/>
    <w:rsid w:val="00E806E2"/>
    <w:rsid w:val="00E87013"/>
    <w:rsid w:val="00EA1D9A"/>
    <w:rsid w:val="00EA3639"/>
    <w:rsid w:val="00EA6C44"/>
    <w:rsid w:val="00ED2EF2"/>
    <w:rsid w:val="00EE361A"/>
    <w:rsid w:val="00EF7D3E"/>
    <w:rsid w:val="00EF7F1A"/>
    <w:rsid w:val="00F2101F"/>
    <w:rsid w:val="00F3361D"/>
    <w:rsid w:val="00F5234C"/>
    <w:rsid w:val="00F73F54"/>
    <w:rsid w:val="00F91BE9"/>
    <w:rsid w:val="00F946F4"/>
    <w:rsid w:val="00FB1AD8"/>
    <w:rsid w:val="00FF1212"/>
    <w:rsid w:val="00FF5DE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D866D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qFormat="1"/>
    <w:lsdException w:name="caption" w:uiPriority="0" w:qFormat="1"/>
    <w:lsdException w:name="footnote reference" w:uiPriority="0"/>
    <w:lsdException w:name="Title" w:semiHidden="0" w:uiPriority="0" w:unhideWhenUsed="0" w:qFormat="1"/>
    <w:lsdException w:name="Default Paragraph Font" w:uiPriority="1"/>
    <w:lsdException w:name="Body Text" w:uiPriority="0" w:qFormat="1"/>
    <w:lsdException w:name="Subtitle" w:semiHidden="0" w:uiPriority="0" w:unhideWhenUsed="0" w:qFormat="1"/>
    <w:lsdException w:name="Date" w:uiPriority="0" w:qFormat="1"/>
    <w:lsdException w:name="Block Text" w:uiPriority="9"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0" w:qFormat="1"/>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F666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546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E685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semiHidden/>
    <w:unhideWhenUsed/>
    <w:qFormat/>
    <w:rsid w:val="00B61481"/>
    <w:pPr>
      <w:keepNext/>
      <w:keepLines/>
      <w:spacing w:before="200" w:after="0" w:line="240" w:lineRule="auto"/>
      <w:outlineLvl w:val="3"/>
    </w:pPr>
    <w:rPr>
      <w:rFonts w:asciiTheme="majorHAnsi" w:eastAsiaTheme="majorEastAsia" w:hAnsiTheme="majorHAnsi" w:cstheme="majorBidi"/>
      <w:b/>
      <w:bCs/>
      <w:color w:val="4F81BD" w:themeColor="accent1"/>
      <w:sz w:val="24"/>
      <w:szCs w:val="24"/>
    </w:rPr>
  </w:style>
  <w:style w:type="paragraph" w:styleId="Heading5">
    <w:name w:val="heading 5"/>
    <w:basedOn w:val="Normal"/>
    <w:next w:val="BodyText"/>
    <w:link w:val="Heading5Char"/>
    <w:uiPriority w:val="9"/>
    <w:semiHidden/>
    <w:unhideWhenUsed/>
    <w:qFormat/>
    <w:rsid w:val="00B61481"/>
    <w:pPr>
      <w:keepNext/>
      <w:keepLines/>
      <w:spacing w:before="200" w:after="0" w:line="240" w:lineRule="auto"/>
      <w:outlineLvl w:val="4"/>
    </w:pPr>
    <w:rPr>
      <w:rFonts w:asciiTheme="majorHAnsi" w:eastAsiaTheme="majorEastAsia" w:hAnsiTheme="majorHAnsi" w:cstheme="majorBidi"/>
      <w:i/>
      <w:iCs/>
      <w:color w:val="4F81BD" w:themeColor="accent1"/>
      <w:sz w:val="24"/>
      <w:szCs w:val="24"/>
    </w:rPr>
  </w:style>
  <w:style w:type="paragraph" w:styleId="Heading6">
    <w:name w:val="heading 6"/>
    <w:basedOn w:val="Normal"/>
    <w:next w:val="BodyText"/>
    <w:link w:val="Heading6Char"/>
    <w:uiPriority w:val="9"/>
    <w:semiHidden/>
    <w:unhideWhenUsed/>
    <w:qFormat/>
    <w:rsid w:val="00B61481"/>
    <w:pPr>
      <w:keepNext/>
      <w:keepLines/>
      <w:spacing w:before="200" w:after="0" w:line="240" w:lineRule="auto"/>
      <w:outlineLvl w:val="5"/>
    </w:pPr>
    <w:rPr>
      <w:rFonts w:asciiTheme="majorHAnsi" w:eastAsiaTheme="majorEastAsia" w:hAnsiTheme="majorHAnsi" w:cstheme="majorBidi"/>
      <w:color w:val="4F81BD" w:themeColor="accen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breviations">
    <w:name w:val="abbreviations"/>
    <w:basedOn w:val="Normal"/>
    <w:next w:val="Normal"/>
    <w:rsid w:val="00ED2EF2"/>
    <w:pPr>
      <w:tabs>
        <w:tab w:val="left" w:pos="3402"/>
      </w:tabs>
      <w:overflowPunct w:val="0"/>
      <w:autoSpaceDE w:val="0"/>
      <w:autoSpaceDN w:val="0"/>
      <w:adjustRightInd w:val="0"/>
      <w:spacing w:before="120" w:after="0" w:line="360" w:lineRule="auto"/>
      <w:ind w:left="3402" w:hanging="3402"/>
      <w:textAlignment w:val="baseline"/>
    </w:pPr>
    <w:rPr>
      <w:rFonts w:ascii="Times New Roman" w:eastAsia="Times New Roman" w:hAnsi="Times New Roman" w:cs="Times New Roman"/>
      <w:sz w:val="20"/>
      <w:szCs w:val="20"/>
      <w:lang w:eastAsia="de-DE"/>
    </w:rPr>
  </w:style>
  <w:style w:type="character" w:customStyle="1" w:styleId="Heading1Char">
    <w:name w:val="Heading 1 Char"/>
    <w:basedOn w:val="DefaultParagraphFont"/>
    <w:link w:val="Heading1"/>
    <w:uiPriority w:val="9"/>
    <w:rsid w:val="003F666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5465"/>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qFormat/>
    <w:rsid w:val="0089300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893004"/>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semiHidden/>
    <w:unhideWhenUsed/>
    <w:rsid w:val="00331C15"/>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semiHidden/>
    <w:rsid w:val="00331C15"/>
    <w:rPr>
      <w:rFonts w:ascii="Lucida Grande" w:hAnsi="Lucida Grande" w:cs="Lucida Grande"/>
      <w:sz w:val="18"/>
      <w:szCs w:val="18"/>
    </w:rPr>
  </w:style>
  <w:style w:type="character" w:styleId="CommentReference">
    <w:name w:val="annotation reference"/>
    <w:basedOn w:val="DefaultParagraphFont"/>
    <w:uiPriority w:val="99"/>
    <w:semiHidden/>
    <w:unhideWhenUsed/>
    <w:rsid w:val="007E66DA"/>
    <w:rPr>
      <w:sz w:val="18"/>
      <w:szCs w:val="18"/>
    </w:rPr>
  </w:style>
  <w:style w:type="paragraph" w:styleId="CommentText">
    <w:name w:val="annotation text"/>
    <w:basedOn w:val="Normal"/>
    <w:link w:val="CommentTextChar"/>
    <w:uiPriority w:val="99"/>
    <w:semiHidden/>
    <w:unhideWhenUsed/>
    <w:rsid w:val="007E66DA"/>
    <w:pPr>
      <w:spacing w:line="240" w:lineRule="auto"/>
    </w:pPr>
    <w:rPr>
      <w:sz w:val="24"/>
      <w:szCs w:val="24"/>
    </w:rPr>
  </w:style>
  <w:style w:type="character" w:customStyle="1" w:styleId="CommentTextChar">
    <w:name w:val="Comment Text Char"/>
    <w:basedOn w:val="DefaultParagraphFont"/>
    <w:link w:val="CommentText"/>
    <w:uiPriority w:val="99"/>
    <w:semiHidden/>
    <w:rsid w:val="007E66DA"/>
    <w:rPr>
      <w:sz w:val="24"/>
      <w:szCs w:val="24"/>
    </w:rPr>
  </w:style>
  <w:style w:type="paragraph" w:styleId="CommentSubject">
    <w:name w:val="annotation subject"/>
    <w:basedOn w:val="CommentText"/>
    <w:next w:val="CommentText"/>
    <w:link w:val="CommentSubjectChar"/>
    <w:uiPriority w:val="99"/>
    <w:semiHidden/>
    <w:unhideWhenUsed/>
    <w:rsid w:val="007E66DA"/>
    <w:rPr>
      <w:b/>
      <w:bCs/>
      <w:sz w:val="20"/>
      <w:szCs w:val="20"/>
    </w:rPr>
  </w:style>
  <w:style w:type="character" w:customStyle="1" w:styleId="CommentSubjectChar">
    <w:name w:val="Comment Subject Char"/>
    <w:basedOn w:val="CommentTextChar"/>
    <w:link w:val="CommentSubject"/>
    <w:uiPriority w:val="99"/>
    <w:semiHidden/>
    <w:rsid w:val="007E66DA"/>
    <w:rPr>
      <w:b/>
      <w:bCs/>
      <w:sz w:val="20"/>
      <w:szCs w:val="20"/>
    </w:rPr>
  </w:style>
  <w:style w:type="character" w:styleId="Hyperlink">
    <w:name w:val="Hyperlink"/>
    <w:basedOn w:val="DefaultParagraphFont"/>
    <w:uiPriority w:val="99"/>
    <w:unhideWhenUsed/>
    <w:rsid w:val="00044BDE"/>
    <w:rPr>
      <w:color w:val="0000FF" w:themeColor="hyperlink"/>
      <w:u w:val="single"/>
    </w:rPr>
  </w:style>
  <w:style w:type="character" w:styleId="FollowedHyperlink">
    <w:name w:val="FollowedHyperlink"/>
    <w:basedOn w:val="DefaultParagraphFont"/>
    <w:uiPriority w:val="99"/>
    <w:semiHidden/>
    <w:unhideWhenUsed/>
    <w:rsid w:val="000E5D74"/>
    <w:rPr>
      <w:color w:val="800080" w:themeColor="followedHyperlink"/>
      <w:u w:val="single"/>
    </w:rPr>
  </w:style>
  <w:style w:type="paragraph" w:styleId="ListParagraph">
    <w:name w:val="List Paragraph"/>
    <w:basedOn w:val="Normal"/>
    <w:uiPriority w:val="34"/>
    <w:qFormat/>
    <w:rsid w:val="000E5D74"/>
    <w:pPr>
      <w:ind w:left="720"/>
      <w:contextualSpacing/>
    </w:pPr>
  </w:style>
  <w:style w:type="paragraph" w:styleId="HTMLPreformatted">
    <w:name w:val="HTML Preformatted"/>
    <w:basedOn w:val="Normal"/>
    <w:link w:val="HTMLPreformattedChar"/>
    <w:uiPriority w:val="99"/>
    <w:unhideWhenUsed/>
    <w:rsid w:val="00A71D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71DB9"/>
    <w:rPr>
      <w:rFonts w:ascii="Courier New" w:eastAsia="Times New Roman" w:hAnsi="Courier New" w:cs="Courier New"/>
      <w:sz w:val="20"/>
      <w:szCs w:val="20"/>
    </w:rPr>
  </w:style>
  <w:style w:type="character" w:styleId="HTMLCode">
    <w:name w:val="HTML Code"/>
    <w:basedOn w:val="DefaultParagraphFont"/>
    <w:uiPriority w:val="99"/>
    <w:semiHidden/>
    <w:unhideWhenUsed/>
    <w:rsid w:val="00A71DB9"/>
    <w:rPr>
      <w:rFonts w:ascii="Courier New" w:eastAsia="Times New Roman" w:hAnsi="Courier New" w:cs="Courier New"/>
      <w:sz w:val="20"/>
      <w:szCs w:val="20"/>
    </w:rPr>
  </w:style>
  <w:style w:type="character" w:customStyle="1" w:styleId="keyword">
    <w:name w:val="keyword"/>
    <w:basedOn w:val="DefaultParagraphFont"/>
    <w:rsid w:val="00A71DB9"/>
  </w:style>
  <w:style w:type="character" w:customStyle="1" w:styleId="paren">
    <w:name w:val="paren"/>
    <w:basedOn w:val="DefaultParagraphFont"/>
    <w:rsid w:val="00A71DB9"/>
  </w:style>
  <w:style w:type="character" w:customStyle="1" w:styleId="identifier">
    <w:name w:val="identifier"/>
    <w:basedOn w:val="DefaultParagraphFont"/>
    <w:rsid w:val="00A71DB9"/>
  </w:style>
  <w:style w:type="character" w:customStyle="1" w:styleId="operator">
    <w:name w:val="operator"/>
    <w:basedOn w:val="DefaultParagraphFont"/>
    <w:rsid w:val="00A71DB9"/>
  </w:style>
  <w:style w:type="character" w:customStyle="1" w:styleId="string">
    <w:name w:val="string"/>
    <w:basedOn w:val="DefaultParagraphFont"/>
    <w:rsid w:val="00A71DB9"/>
  </w:style>
  <w:style w:type="character" w:customStyle="1" w:styleId="literal">
    <w:name w:val="literal"/>
    <w:basedOn w:val="DefaultParagraphFont"/>
    <w:rsid w:val="00A71DB9"/>
  </w:style>
  <w:style w:type="character" w:customStyle="1" w:styleId="pln">
    <w:name w:val="pln"/>
    <w:basedOn w:val="DefaultParagraphFont"/>
    <w:rsid w:val="0064579C"/>
  </w:style>
  <w:style w:type="character" w:customStyle="1" w:styleId="pun">
    <w:name w:val="pun"/>
    <w:basedOn w:val="DefaultParagraphFont"/>
    <w:rsid w:val="0064579C"/>
  </w:style>
  <w:style w:type="character" w:customStyle="1" w:styleId="lit">
    <w:name w:val="lit"/>
    <w:basedOn w:val="DefaultParagraphFont"/>
    <w:rsid w:val="0064579C"/>
  </w:style>
  <w:style w:type="paragraph" w:styleId="Header">
    <w:name w:val="header"/>
    <w:basedOn w:val="Normal"/>
    <w:link w:val="HeaderChar"/>
    <w:uiPriority w:val="99"/>
    <w:unhideWhenUsed/>
    <w:rsid w:val="002F12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127A"/>
  </w:style>
  <w:style w:type="paragraph" w:styleId="Footer">
    <w:name w:val="footer"/>
    <w:basedOn w:val="Normal"/>
    <w:link w:val="FooterChar"/>
    <w:uiPriority w:val="99"/>
    <w:unhideWhenUsed/>
    <w:rsid w:val="002F127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127A"/>
  </w:style>
  <w:style w:type="character" w:customStyle="1" w:styleId="KeywordTok">
    <w:name w:val="KeywordTok"/>
    <w:basedOn w:val="DefaultParagraphFont"/>
    <w:rsid w:val="00A02EB3"/>
    <w:rPr>
      <w:rFonts w:ascii="Consolas" w:hAnsi="Consolas" w:cs="Consolas" w:hint="default"/>
      <w:b/>
      <w:bCs w:val="0"/>
      <w:color w:val="204A87"/>
      <w:sz w:val="22"/>
      <w:shd w:val="clear" w:color="auto" w:fill="F8F8F8"/>
    </w:rPr>
  </w:style>
  <w:style w:type="character" w:customStyle="1" w:styleId="DataTypeTok">
    <w:name w:val="DataTypeTok"/>
    <w:basedOn w:val="DefaultParagraphFont"/>
    <w:rsid w:val="00A02EB3"/>
    <w:rPr>
      <w:rFonts w:ascii="Consolas" w:hAnsi="Consolas" w:cs="Consolas" w:hint="default"/>
      <w:color w:val="204A87"/>
      <w:sz w:val="22"/>
      <w:shd w:val="clear" w:color="auto" w:fill="F8F8F8"/>
    </w:rPr>
  </w:style>
  <w:style w:type="character" w:customStyle="1" w:styleId="DecValTok">
    <w:name w:val="DecValTok"/>
    <w:basedOn w:val="DefaultParagraphFont"/>
    <w:rsid w:val="00A02EB3"/>
    <w:rPr>
      <w:rFonts w:ascii="Consolas" w:hAnsi="Consolas" w:cs="Consolas" w:hint="default"/>
      <w:color w:val="0000CF"/>
      <w:sz w:val="22"/>
      <w:shd w:val="clear" w:color="auto" w:fill="F8F8F8"/>
    </w:rPr>
  </w:style>
  <w:style w:type="character" w:customStyle="1" w:styleId="StringTok">
    <w:name w:val="StringTok"/>
    <w:basedOn w:val="DefaultParagraphFont"/>
    <w:rsid w:val="00A02EB3"/>
    <w:rPr>
      <w:rFonts w:ascii="Consolas" w:hAnsi="Consolas" w:cs="Consolas" w:hint="default"/>
      <w:color w:val="4E9A06"/>
      <w:sz w:val="22"/>
      <w:shd w:val="clear" w:color="auto" w:fill="F8F8F8"/>
    </w:rPr>
  </w:style>
  <w:style w:type="character" w:customStyle="1" w:styleId="NormalTok">
    <w:name w:val="NormalTok"/>
    <w:basedOn w:val="DefaultParagraphFont"/>
    <w:rsid w:val="00A02EB3"/>
    <w:rPr>
      <w:rFonts w:ascii="Consolas" w:hAnsi="Consolas" w:cs="Consolas" w:hint="default"/>
      <w:sz w:val="22"/>
      <w:shd w:val="clear" w:color="auto" w:fill="F8F8F8"/>
    </w:rPr>
  </w:style>
  <w:style w:type="character" w:customStyle="1" w:styleId="CommentTok">
    <w:name w:val="CommentTok"/>
    <w:basedOn w:val="DefaultParagraphFont"/>
    <w:rsid w:val="00FF5DEB"/>
    <w:rPr>
      <w:rFonts w:ascii="Consolas" w:hAnsi="Consolas" w:cs="Consolas" w:hint="default"/>
      <w:i/>
      <w:iCs w:val="0"/>
      <w:color w:val="8F5902"/>
      <w:sz w:val="22"/>
      <w:shd w:val="clear" w:color="auto" w:fill="F8F8F8"/>
    </w:rPr>
  </w:style>
  <w:style w:type="character" w:customStyle="1" w:styleId="OtherTok">
    <w:name w:val="OtherTok"/>
    <w:basedOn w:val="DefaultParagraphFont"/>
    <w:rsid w:val="00FF5DEB"/>
    <w:rPr>
      <w:rFonts w:ascii="Consolas" w:hAnsi="Consolas" w:cs="Consolas" w:hint="default"/>
      <w:color w:val="8F5902"/>
      <w:sz w:val="22"/>
      <w:shd w:val="clear" w:color="auto" w:fill="F8F8F8"/>
    </w:rPr>
  </w:style>
  <w:style w:type="character" w:styleId="PlaceholderText">
    <w:name w:val="Placeholder Text"/>
    <w:basedOn w:val="DefaultParagraphFont"/>
    <w:uiPriority w:val="99"/>
    <w:semiHidden/>
    <w:rsid w:val="00703F3F"/>
    <w:rPr>
      <w:color w:val="808080"/>
    </w:rPr>
  </w:style>
  <w:style w:type="character" w:customStyle="1" w:styleId="VerbatimChar">
    <w:name w:val="Verbatim Char"/>
    <w:basedOn w:val="DefaultParagraphFont"/>
    <w:link w:val="SourceCode"/>
    <w:locked/>
    <w:rsid w:val="00DF7C35"/>
    <w:rPr>
      <w:rFonts w:ascii="Consolas" w:hAnsi="Consolas" w:cs="Consolas"/>
      <w:shd w:val="clear" w:color="auto" w:fill="F8F8F8"/>
    </w:rPr>
  </w:style>
  <w:style w:type="paragraph" w:customStyle="1" w:styleId="SourceCode">
    <w:name w:val="Source Code"/>
    <w:basedOn w:val="Normal"/>
    <w:link w:val="VerbatimChar"/>
    <w:rsid w:val="00DF7C35"/>
    <w:pPr>
      <w:shd w:val="clear" w:color="auto" w:fill="F8F8F8"/>
      <w:wordWrap w:val="0"/>
      <w:spacing w:line="240" w:lineRule="auto"/>
    </w:pPr>
    <w:rPr>
      <w:rFonts w:ascii="Consolas" w:hAnsi="Consolas" w:cs="Consolas"/>
    </w:rPr>
  </w:style>
  <w:style w:type="character" w:customStyle="1" w:styleId="FloatTok">
    <w:name w:val="FloatTok"/>
    <w:basedOn w:val="VerbatimChar"/>
    <w:rsid w:val="00DC12BA"/>
    <w:rPr>
      <w:rFonts w:ascii="Consolas" w:hAnsi="Consolas" w:cs="Consolas"/>
      <w:color w:val="0000CF"/>
      <w:shd w:val="clear" w:color="auto" w:fill="F8F8F8"/>
    </w:rPr>
  </w:style>
  <w:style w:type="table" w:styleId="TableGrid">
    <w:name w:val="Table Grid"/>
    <w:basedOn w:val="TableNormal"/>
    <w:uiPriority w:val="59"/>
    <w:rsid w:val="007F1E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E685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E6851"/>
    <w:rPr>
      <w:rFonts w:eastAsiaTheme="minorEastAsia"/>
      <w:lang w:eastAsia="ja-JP"/>
    </w:rPr>
  </w:style>
  <w:style w:type="paragraph" w:styleId="TOCHeading">
    <w:name w:val="TOC Heading"/>
    <w:basedOn w:val="Heading1"/>
    <w:next w:val="Normal"/>
    <w:uiPriority w:val="39"/>
    <w:semiHidden/>
    <w:unhideWhenUsed/>
    <w:qFormat/>
    <w:rsid w:val="004E6851"/>
    <w:pPr>
      <w:outlineLvl w:val="9"/>
    </w:pPr>
    <w:rPr>
      <w:lang w:eastAsia="ja-JP"/>
    </w:rPr>
  </w:style>
  <w:style w:type="paragraph" w:styleId="TOC1">
    <w:name w:val="toc 1"/>
    <w:basedOn w:val="Normal"/>
    <w:next w:val="Normal"/>
    <w:autoRedefine/>
    <w:uiPriority w:val="39"/>
    <w:unhideWhenUsed/>
    <w:rsid w:val="004E6851"/>
    <w:pPr>
      <w:spacing w:after="100"/>
    </w:pPr>
  </w:style>
  <w:style w:type="paragraph" w:styleId="TOC2">
    <w:name w:val="toc 2"/>
    <w:basedOn w:val="Normal"/>
    <w:next w:val="Normal"/>
    <w:autoRedefine/>
    <w:uiPriority w:val="39"/>
    <w:unhideWhenUsed/>
    <w:rsid w:val="004E6851"/>
    <w:pPr>
      <w:spacing w:after="100"/>
      <w:ind w:left="220"/>
    </w:pPr>
  </w:style>
  <w:style w:type="character" w:customStyle="1" w:styleId="Heading3Char">
    <w:name w:val="Heading 3 Char"/>
    <w:basedOn w:val="DefaultParagraphFont"/>
    <w:link w:val="Heading3"/>
    <w:uiPriority w:val="9"/>
    <w:semiHidden/>
    <w:rsid w:val="004E685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B61481"/>
    <w:rPr>
      <w:rFonts w:asciiTheme="majorHAnsi" w:eastAsiaTheme="majorEastAsia" w:hAnsiTheme="majorHAnsi" w:cstheme="majorBidi"/>
      <w:b/>
      <w:bCs/>
      <w:color w:val="4F81BD" w:themeColor="accent1"/>
      <w:sz w:val="24"/>
      <w:szCs w:val="24"/>
    </w:rPr>
  </w:style>
  <w:style w:type="character" w:customStyle="1" w:styleId="Heading5Char">
    <w:name w:val="Heading 5 Char"/>
    <w:basedOn w:val="DefaultParagraphFont"/>
    <w:link w:val="Heading5"/>
    <w:uiPriority w:val="9"/>
    <w:semiHidden/>
    <w:rsid w:val="00B61481"/>
    <w:rPr>
      <w:rFonts w:asciiTheme="majorHAnsi" w:eastAsiaTheme="majorEastAsia" w:hAnsiTheme="majorHAnsi" w:cstheme="majorBidi"/>
      <w:i/>
      <w:iCs/>
      <w:color w:val="4F81BD" w:themeColor="accent1"/>
      <w:sz w:val="24"/>
      <w:szCs w:val="24"/>
    </w:rPr>
  </w:style>
  <w:style w:type="character" w:customStyle="1" w:styleId="Heading6Char">
    <w:name w:val="Heading 6 Char"/>
    <w:basedOn w:val="DefaultParagraphFont"/>
    <w:link w:val="Heading6"/>
    <w:uiPriority w:val="9"/>
    <w:semiHidden/>
    <w:rsid w:val="00B61481"/>
    <w:rPr>
      <w:rFonts w:asciiTheme="majorHAnsi" w:eastAsiaTheme="majorEastAsia" w:hAnsiTheme="majorHAnsi" w:cstheme="majorBidi"/>
      <w:color w:val="4F81BD" w:themeColor="accent1"/>
      <w:sz w:val="24"/>
      <w:szCs w:val="24"/>
    </w:rPr>
  </w:style>
  <w:style w:type="paragraph" w:styleId="BodyText">
    <w:name w:val="Body Text"/>
    <w:basedOn w:val="Normal"/>
    <w:link w:val="BodyTextChar"/>
    <w:semiHidden/>
    <w:unhideWhenUsed/>
    <w:qFormat/>
    <w:rsid w:val="00B61481"/>
    <w:pPr>
      <w:spacing w:before="180" w:after="180" w:line="240" w:lineRule="auto"/>
    </w:pPr>
    <w:rPr>
      <w:sz w:val="24"/>
      <w:szCs w:val="24"/>
    </w:rPr>
  </w:style>
  <w:style w:type="character" w:customStyle="1" w:styleId="BodyTextChar">
    <w:name w:val="Body Text Char"/>
    <w:basedOn w:val="DefaultParagraphFont"/>
    <w:link w:val="BodyText"/>
    <w:semiHidden/>
    <w:rsid w:val="00B61481"/>
    <w:rPr>
      <w:sz w:val="24"/>
      <w:szCs w:val="24"/>
    </w:rPr>
  </w:style>
  <w:style w:type="paragraph" w:styleId="FootnoteText">
    <w:name w:val="footnote text"/>
    <w:basedOn w:val="Normal"/>
    <w:link w:val="FootnoteTextChar"/>
    <w:uiPriority w:val="9"/>
    <w:semiHidden/>
    <w:unhideWhenUsed/>
    <w:qFormat/>
    <w:rsid w:val="00B61481"/>
    <w:pPr>
      <w:spacing w:line="240" w:lineRule="auto"/>
    </w:pPr>
    <w:rPr>
      <w:sz w:val="24"/>
      <w:szCs w:val="24"/>
    </w:rPr>
  </w:style>
  <w:style w:type="character" w:customStyle="1" w:styleId="FootnoteTextChar">
    <w:name w:val="Footnote Text Char"/>
    <w:basedOn w:val="DefaultParagraphFont"/>
    <w:link w:val="FootnoteText"/>
    <w:uiPriority w:val="9"/>
    <w:semiHidden/>
    <w:rsid w:val="00B61481"/>
    <w:rPr>
      <w:sz w:val="24"/>
      <w:szCs w:val="24"/>
    </w:rPr>
  </w:style>
  <w:style w:type="character" w:customStyle="1" w:styleId="CaptionChar">
    <w:name w:val="Caption Char"/>
    <w:basedOn w:val="DefaultParagraphFont"/>
    <w:link w:val="Caption"/>
    <w:semiHidden/>
    <w:locked/>
    <w:rsid w:val="00B61481"/>
    <w:rPr>
      <w:i/>
    </w:rPr>
  </w:style>
  <w:style w:type="paragraph" w:styleId="Caption">
    <w:name w:val="caption"/>
    <w:basedOn w:val="Normal"/>
    <w:link w:val="CaptionChar"/>
    <w:semiHidden/>
    <w:unhideWhenUsed/>
    <w:qFormat/>
    <w:rsid w:val="00B61481"/>
    <w:pPr>
      <w:spacing w:after="120" w:line="240" w:lineRule="auto"/>
    </w:pPr>
    <w:rPr>
      <w:i/>
    </w:rPr>
  </w:style>
  <w:style w:type="paragraph" w:styleId="Subtitle">
    <w:name w:val="Subtitle"/>
    <w:basedOn w:val="Title"/>
    <w:next w:val="BodyText"/>
    <w:link w:val="SubtitleChar"/>
    <w:qFormat/>
    <w:rsid w:val="00B61481"/>
    <w:pPr>
      <w:keepNext/>
      <w:keepLines/>
      <w:pBdr>
        <w:bottom w:val="none" w:sz="0" w:space="0" w:color="auto"/>
      </w:pBdr>
      <w:spacing w:before="240" w:after="240"/>
      <w:contextualSpacing w:val="0"/>
      <w:jc w:val="center"/>
    </w:pPr>
    <w:rPr>
      <w:b/>
      <w:bCs/>
      <w:color w:val="345A8A" w:themeColor="accent1" w:themeShade="B5"/>
      <w:spacing w:val="0"/>
      <w:kern w:val="0"/>
      <w:sz w:val="30"/>
      <w:szCs w:val="30"/>
    </w:rPr>
  </w:style>
  <w:style w:type="character" w:customStyle="1" w:styleId="SubtitleChar">
    <w:name w:val="Subtitle Char"/>
    <w:basedOn w:val="DefaultParagraphFont"/>
    <w:link w:val="Subtitle"/>
    <w:rsid w:val="00B61481"/>
    <w:rPr>
      <w:rFonts w:asciiTheme="majorHAnsi" w:eastAsiaTheme="majorEastAsia" w:hAnsiTheme="majorHAnsi" w:cstheme="majorBidi"/>
      <w:b/>
      <w:bCs/>
      <w:color w:val="345A8A" w:themeColor="accent1" w:themeShade="B5"/>
      <w:sz w:val="30"/>
      <w:szCs w:val="30"/>
    </w:rPr>
  </w:style>
  <w:style w:type="paragraph" w:styleId="Date">
    <w:name w:val="Date"/>
    <w:next w:val="BodyText"/>
    <w:link w:val="DateChar"/>
    <w:semiHidden/>
    <w:unhideWhenUsed/>
    <w:qFormat/>
    <w:rsid w:val="00B61481"/>
    <w:pPr>
      <w:keepNext/>
      <w:keepLines/>
      <w:spacing w:line="240" w:lineRule="auto"/>
      <w:jc w:val="center"/>
    </w:pPr>
    <w:rPr>
      <w:sz w:val="24"/>
      <w:szCs w:val="24"/>
    </w:rPr>
  </w:style>
  <w:style w:type="character" w:customStyle="1" w:styleId="DateChar">
    <w:name w:val="Date Char"/>
    <w:basedOn w:val="DefaultParagraphFont"/>
    <w:link w:val="Date"/>
    <w:semiHidden/>
    <w:rsid w:val="00B61481"/>
    <w:rPr>
      <w:sz w:val="24"/>
      <w:szCs w:val="24"/>
    </w:rPr>
  </w:style>
  <w:style w:type="paragraph" w:styleId="BlockText">
    <w:name w:val="Block Text"/>
    <w:basedOn w:val="BodyText"/>
    <w:next w:val="BodyText"/>
    <w:uiPriority w:val="9"/>
    <w:semiHidden/>
    <w:unhideWhenUsed/>
    <w:qFormat/>
    <w:rsid w:val="00B61481"/>
    <w:pPr>
      <w:spacing w:before="100" w:after="100"/>
    </w:pPr>
    <w:rPr>
      <w:rFonts w:asciiTheme="majorHAnsi" w:eastAsiaTheme="majorEastAsia" w:hAnsiTheme="majorHAnsi" w:cstheme="majorBidi"/>
      <w:bCs/>
      <w:sz w:val="20"/>
      <w:szCs w:val="20"/>
    </w:rPr>
  </w:style>
  <w:style w:type="paragraph" w:styleId="Bibliography">
    <w:name w:val="Bibliography"/>
    <w:basedOn w:val="Normal"/>
    <w:semiHidden/>
    <w:unhideWhenUsed/>
    <w:qFormat/>
    <w:rsid w:val="00B61481"/>
    <w:pPr>
      <w:spacing w:line="240" w:lineRule="auto"/>
    </w:pPr>
    <w:rPr>
      <w:sz w:val="24"/>
      <w:szCs w:val="24"/>
    </w:rPr>
  </w:style>
  <w:style w:type="paragraph" w:customStyle="1" w:styleId="FirstParagraph">
    <w:name w:val="First Paragraph"/>
    <w:basedOn w:val="BodyText"/>
    <w:next w:val="BodyText"/>
    <w:qFormat/>
    <w:rsid w:val="00B61481"/>
  </w:style>
  <w:style w:type="paragraph" w:customStyle="1" w:styleId="Compact">
    <w:name w:val="Compact"/>
    <w:basedOn w:val="BodyText"/>
    <w:qFormat/>
    <w:rsid w:val="00B61481"/>
    <w:pPr>
      <w:spacing w:before="36" w:after="36"/>
    </w:pPr>
  </w:style>
  <w:style w:type="paragraph" w:customStyle="1" w:styleId="Author">
    <w:name w:val="Author"/>
    <w:next w:val="BodyText"/>
    <w:qFormat/>
    <w:rsid w:val="00B61481"/>
    <w:pPr>
      <w:keepNext/>
      <w:keepLines/>
      <w:spacing w:line="240" w:lineRule="auto"/>
      <w:jc w:val="center"/>
    </w:pPr>
    <w:rPr>
      <w:sz w:val="24"/>
      <w:szCs w:val="24"/>
    </w:rPr>
  </w:style>
  <w:style w:type="paragraph" w:customStyle="1" w:styleId="Abstract">
    <w:name w:val="Abstract"/>
    <w:basedOn w:val="Normal"/>
    <w:next w:val="BodyText"/>
    <w:qFormat/>
    <w:rsid w:val="00B61481"/>
    <w:pPr>
      <w:keepNext/>
      <w:keepLines/>
      <w:spacing w:before="300" w:after="300" w:line="240" w:lineRule="auto"/>
    </w:pPr>
    <w:rPr>
      <w:sz w:val="20"/>
      <w:szCs w:val="20"/>
    </w:rPr>
  </w:style>
  <w:style w:type="paragraph" w:customStyle="1" w:styleId="Definition">
    <w:name w:val="Definition"/>
    <w:basedOn w:val="Normal"/>
    <w:rsid w:val="00B61481"/>
    <w:pPr>
      <w:spacing w:line="240" w:lineRule="auto"/>
    </w:pPr>
    <w:rPr>
      <w:sz w:val="24"/>
      <w:szCs w:val="24"/>
    </w:rPr>
  </w:style>
  <w:style w:type="paragraph" w:customStyle="1" w:styleId="DefinitionTerm">
    <w:name w:val="Definition Term"/>
    <w:basedOn w:val="Normal"/>
    <w:next w:val="Definition"/>
    <w:rsid w:val="00B61481"/>
    <w:pPr>
      <w:keepNext/>
      <w:keepLines/>
      <w:spacing w:after="0" w:line="240" w:lineRule="auto"/>
    </w:pPr>
    <w:rPr>
      <w:b/>
      <w:sz w:val="24"/>
      <w:szCs w:val="24"/>
    </w:rPr>
  </w:style>
  <w:style w:type="paragraph" w:customStyle="1" w:styleId="TableCaption">
    <w:name w:val="Table Caption"/>
    <w:basedOn w:val="Caption"/>
    <w:rsid w:val="00B61481"/>
    <w:pPr>
      <w:keepNext/>
    </w:pPr>
  </w:style>
  <w:style w:type="paragraph" w:customStyle="1" w:styleId="ImageCaption">
    <w:name w:val="Image Caption"/>
    <w:basedOn w:val="Caption"/>
    <w:rsid w:val="00B61481"/>
  </w:style>
  <w:style w:type="paragraph" w:customStyle="1" w:styleId="Figure">
    <w:name w:val="Figure"/>
    <w:basedOn w:val="Normal"/>
    <w:rsid w:val="00B61481"/>
    <w:pPr>
      <w:spacing w:line="240" w:lineRule="auto"/>
    </w:pPr>
    <w:rPr>
      <w:sz w:val="24"/>
      <w:szCs w:val="24"/>
    </w:rPr>
  </w:style>
  <w:style w:type="paragraph" w:customStyle="1" w:styleId="FigurewithCaption">
    <w:name w:val="Figure with Caption"/>
    <w:basedOn w:val="Figure"/>
    <w:rsid w:val="00B61481"/>
    <w:pPr>
      <w:keepNext/>
    </w:pPr>
  </w:style>
  <w:style w:type="character" w:styleId="FootnoteReference">
    <w:name w:val="footnote reference"/>
    <w:basedOn w:val="CaptionChar"/>
    <w:semiHidden/>
    <w:unhideWhenUsed/>
    <w:rsid w:val="00B61481"/>
    <w:rPr>
      <w:i w:val="0"/>
      <w:vertAlign w:val="superscript"/>
    </w:rPr>
  </w:style>
  <w:style w:type="character" w:customStyle="1" w:styleId="BaseNTok">
    <w:name w:val="BaseNTok"/>
    <w:basedOn w:val="VerbatimChar"/>
    <w:rsid w:val="00B61481"/>
    <w:rPr>
      <w:rFonts w:ascii="Consolas" w:hAnsi="Consolas" w:cs="Consolas"/>
      <w:i/>
      <w:color w:val="0000CF"/>
      <w:shd w:val="clear" w:color="auto" w:fill="F8F8F8"/>
    </w:rPr>
  </w:style>
  <w:style w:type="character" w:customStyle="1" w:styleId="ConstantTok">
    <w:name w:val="ConstantTok"/>
    <w:basedOn w:val="VerbatimChar"/>
    <w:rsid w:val="00B61481"/>
    <w:rPr>
      <w:rFonts w:ascii="Consolas" w:hAnsi="Consolas" w:cs="Consolas"/>
      <w:i/>
      <w:color w:val="000000"/>
      <w:shd w:val="clear" w:color="auto" w:fill="F8F8F8"/>
    </w:rPr>
  </w:style>
  <w:style w:type="character" w:customStyle="1" w:styleId="CharTok">
    <w:name w:val="CharTok"/>
    <w:basedOn w:val="VerbatimChar"/>
    <w:rsid w:val="00B61481"/>
    <w:rPr>
      <w:rFonts w:ascii="Consolas" w:hAnsi="Consolas" w:cs="Consolas"/>
      <w:i/>
      <w:color w:val="4E9A06"/>
      <w:shd w:val="clear" w:color="auto" w:fill="F8F8F8"/>
    </w:rPr>
  </w:style>
  <w:style w:type="character" w:customStyle="1" w:styleId="SpecialCharTok">
    <w:name w:val="SpecialCharTok"/>
    <w:basedOn w:val="VerbatimChar"/>
    <w:rsid w:val="00B61481"/>
    <w:rPr>
      <w:rFonts w:ascii="Consolas" w:hAnsi="Consolas" w:cs="Consolas"/>
      <w:i/>
      <w:color w:val="000000"/>
      <w:shd w:val="clear" w:color="auto" w:fill="F8F8F8"/>
    </w:rPr>
  </w:style>
  <w:style w:type="character" w:customStyle="1" w:styleId="VerbatimStringTok">
    <w:name w:val="VerbatimStringTok"/>
    <w:basedOn w:val="VerbatimChar"/>
    <w:rsid w:val="00B61481"/>
    <w:rPr>
      <w:rFonts w:ascii="Consolas" w:hAnsi="Consolas" w:cs="Consolas"/>
      <w:i/>
      <w:color w:val="4E9A06"/>
      <w:shd w:val="clear" w:color="auto" w:fill="F8F8F8"/>
    </w:rPr>
  </w:style>
  <w:style w:type="character" w:customStyle="1" w:styleId="SpecialStringTok">
    <w:name w:val="SpecialStringTok"/>
    <w:basedOn w:val="VerbatimChar"/>
    <w:rsid w:val="00B61481"/>
    <w:rPr>
      <w:rFonts w:ascii="Consolas" w:hAnsi="Consolas" w:cs="Consolas"/>
      <w:i/>
      <w:color w:val="4E9A06"/>
      <w:shd w:val="clear" w:color="auto" w:fill="F8F8F8"/>
    </w:rPr>
  </w:style>
  <w:style w:type="character" w:customStyle="1" w:styleId="ImportTok">
    <w:name w:val="ImportTok"/>
    <w:basedOn w:val="VerbatimChar"/>
    <w:rsid w:val="00B61481"/>
    <w:rPr>
      <w:rFonts w:ascii="Consolas" w:hAnsi="Consolas" w:cs="Consolas"/>
      <w:i/>
      <w:shd w:val="clear" w:color="auto" w:fill="F8F8F8"/>
    </w:rPr>
  </w:style>
  <w:style w:type="character" w:customStyle="1" w:styleId="DocumentationTok">
    <w:name w:val="DocumentationTok"/>
    <w:basedOn w:val="VerbatimChar"/>
    <w:rsid w:val="00B61481"/>
    <w:rPr>
      <w:rFonts w:ascii="Consolas" w:hAnsi="Consolas" w:cs="Consolas"/>
      <w:b/>
      <w:bCs w:val="0"/>
      <w:i w:val="0"/>
      <w:color w:val="8F5902"/>
      <w:shd w:val="clear" w:color="auto" w:fill="F8F8F8"/>
    </w:rPr>
  </w:style>
  <w:style w:type="character" w:customStyle="1" w:styleId="AnnotationTok">
    <w:name w:val="AnnotationTok"/>
    <w:basedOn w:val="VerbatimChar"/>
    <w:rsid w:val="00B61481"/>
    <w:rPr>
      <w:rFonts w:ascii="Consolas" w:hAnsi="Consolas" w:cs="Consolas"/>
      <w:b/>
      <w:bCs w:val="0"/>
      <w:i w:val="0"/>
      <w:color w:val="8F5902"/>
      <w:shd w:val="clear" w:color="auto" w:fill="F8F8F8"/>
    </w:rPr>
  </w:style>
  <w:style w:type="character" w:customStyle="1" w:styleId="CommentVarTok">
    <w:name w:val="CommentVarTok"/>
    <w:basedOn w:val="VerbatimChar"/>
    <w:rsid w:val="00B61481"/>
    <w:rPr>
      <w:rFonts w:ascii="Consolas" w:hAnsi="Consolas" w:cs="Consolas"/>
      <w:b/>
      <w:bCs w:val="0"/>
      <w:i w:val="0"/>
      <w:color w:val="8F5902"/>
      <w:shd w:val="clear" w:color="auto" w:fill="F8F8F8"/>
    </w:rPr>
  </w:style>
  <w:style w:type="character" w:customStyle="1" w:styleId="FunctionTok">
    <w:name w:val="FunctionTok"/>
    <w:basedOn w:val="VerbatimChar"/>
    <w:rsid w:val="00B61481"/>
    <w:rPr>
      <w:rFonts w:ascii="Consolas" w:hAnsi="Consolas" w:cs="Consolas"/>
      <w:i/>
      <w:color w:val="000000"/>
      <w:shd w:val="clear" w:color="auto" w:fill="F8F8F8"/>
    </w:rPr>
  </w:style>
  <w:style w:type="character" w:customStyle="1" w:styleId="VariableTok">
    <w:name w:val="VariableTok"/>
    <w:basedOn w:val="VerbatimChar"/>
    <w:rsid w:val="00B61481"/>
    <w:rPr>
      <w:rFonts w:ascii="Consolas" w:hAnsi="Consolas" w:cs="Consolas"/>
      <w:i/>
      <w:color w:val="000000"/>
      <w:shd w:val="clear" w:color="auto" w:fill="F8F8F8"/>
    </w:rPr>
  </w:style>
  <w:style w:type="character" w:customStyle="1" w:styleId="ControlFlowTok">
    <w:name w:val="ControlFlowTok"/>
    <w:basedOn w:val="VerbatimChar"/>
    <w:rsid w:val="00B61481"/>
    <w:rPr>
      <w:rFonts w:ascii="Consolas" w:hAnsi="Consolas" w:cs="Consolas"/>
      <w:b/>
      <w:bCs w:val="0"/>
      <w:i/>
      <w:color w:val="204A87"/>
      <w:shd w:val="clear" w:color="auto" w:fill="F8F8F8"/>
    </w:rPr>
  </w:style>
  <w:style w:type="character" w:customStyle="1" w:styleId="OperatorTok">
    <w:name w:val="OperatorTok"/>
    <w:basedOn w:val="VerbatimChar"/>
    <w:rsid w:val="00B61481"/>
    <w:rPr>
      <w:rFonts w:ascii="Consolas" w:hAnsi="Consolas" w:cs="Consolas"/>
      <w:b/>
      <w:bCs w:val="0"/>
      <w:i/>
      <w:color w:val="CE5C00"/>
      <w:shd w:val="clear" w:color="auto" w:fill="F8F8F8"/>
    </w:rPr>
  </w:style>
  <w:style w:type="character" w:customStyle="1" w:styleId="BuiltInTok">
    <w:name w:val="BuiltInTok"/>
    <w:basedOn w:val="VerbatimChar"/>
    <w:rsid w:val="00B61481"/>
    <w:rPr>
      <w:rFonts w:ascii="Consolas" w:hAnsi="Consolas" w:cs="Consolas"/>
      <w:i/>
      <w:shd w:val="clear" w:color="auto" w:fill="F8F8F8"/>
    </w:rPr>
  </w:style>
  <w:style w:type="character" w:customStyle="1" w:styleId="ExtensionTok">
    <w:name w:val="ExtensionTok"/>
    <w:basedOn w:val="VerbatimChar"/>
    <w:rsid w:val="00B61481"/>
    <w:rPr>
      <w:rFonts w:ascii="Consolas" w:hAnsi="Consolas" w:cs="Consolas"/>
      <w:i/>
      <w:shd w:val="clear" w:color="auto" w:fill="F8F8F8"/>
    </w:rPr>
  </w:style>
  <w:style w:type="character" w:customStyle="1" w:styleId="PreprocessorTok">
    <w:name w:val="PreprocessorTok"/>
    <w:basedOn w:val="VerbatimChar"/>
    <w:rsid w:val="00B61481"/>
    <w:rPr>
      <w:rFonts w:ascii="Consolas" w:hAnsi="Consolas" w:cs="Consolas"/>
      <w:i w:val="0"/>
      <w:color w:val="8F5902"/>
      <w:shd w:val="clear" w:color="auto" w:fill="F8F8F8"/>
    </w:rPr>
  </w:style>
  <w:style w:type="character" w:customStyle="1" w:styleId="AttributeTok">
    <w:name w:val="AttributeTok"/>
    <w:basedOn w:val="VerbatimChar"/>
    <w:rsid w:val="00B61481"/>
    <w:rPr>
      <w:rFonts w:ascii="Consolas" w:hAnsi="Consolas" w:cs="Consolas"/>
      <w:i/>
      <w:color w:val="C4A000"/>
      <w:shd w:val="clear" w:color="auto" w:fill="F8F8F8"/>
    </w:rPr>
  </w:style>
  <w:style w:type="character" w:customStyle="1" w:styleId="RegionMarkerTok">
    <w:name w:val="RegionMarkerTok"/>
    <w:basedOn w:val="VerbatimChar"/>
    <w:rsid w:val="00B61481"/>
    <w:rPr>
      <w:rFonts w:ascii="Consolas" w:hAnsi="Consolas" w:cs="Consolas"/>
      <w:i/>
      <w:shd w:val="clear" w:color="auto" w:fill="F8F8F8"/>
    </w:rPr>
  </w:style>
  <w:style w:type="character" w:customStyle="1" w:styleId="InformationTok">
    <w:name w:val="InformationTok"/>
    <w:basedOn w:val="VerbatimChar"/>
    <w:rsid w:val="00B61481"/>
    <w:rPr>
      <w:rFonts w:ascii="Consolas" w:hAnsi="Consolas" w:cs="Consolas"/>
      <w:b/>
      <w:bCs w:val="0"/>
      <w:i w:val="0"/>
      <w:color w:val="8F5902"/>
      <w:shd w:val="clear" w:color="auto" w:fill="F8F8F8"/>
    </w:rPr>
  </w:style>
  <w:style w:type="character" w:customStyle="1" w:styleId="WarningTok">
    <w:name w:val="WarningTok"/>
    <w:basedOn w:val="VerbatimChar"/>
    <w:rsid w:val="00B61481"/>
    <w:rPr>
      <w:rFonts w:ascii="Consolas" w:hAnsi="Consolas" w:cs="Consolas"/>
      <w:b/>
      <w:bCs w:val="0"/>
      <w:i w:val="0"/>
      <w:color w:val="8F5902"/>
      <w:shd w:val="clear" w:color="auto" w:fill="F8F8F8"/>
    </w:rPr>
  </w:style>
  <w:style w:type="character" w:customStyle="1" w:styleId="AlertTok">
    <w:name w:val="AlertTok"/>
    <w:basedOn w:val="VerbatimChar"/>
    <w:rsid w:val="00B61481"/>
    <w:rPr>
      <w:rFonts w:ascii="Consolas" w:hAnsi="Consolas" w:cs="Consolas"/>
      <w:i/>
      <w:color w:val="EF2929"/>
      <w:shd w:val="clear" w:color="auto" w:fill="F8F8F8"/>
    </w:rPr>
  </w:style>
  <w:style w:type="character" w:customStyle="1" w:styleId="ErrorTok">
    <w:name w:val="ErrorTok"/>
    <w:basedOn w:val="VerbatimChar"/>
    <w:rsid w:val="00B61481"/>
    <w:rPr>
      <w:rFonts w:ascii="Consolas" w:hAnsi="Consolas" w:cs="Consolas"/>
      <w:b/>
      <w:bCs w:val="0"/>
      <w:i/>
      <w:color w:val="A40000"/>
      <w:shd w:val="clear" w:color="auto" w:fill="F8F8F8"/>
    </w:rPr>
  </w:style>
  <w:style w:type="paragraph" w:styleId="TOC3">
    <w:name w:val="toc 3"/>
    <w:basedOn w:val="Normal"/>
    <w:next w:val="Normal"/>
    <w:autoRedefine/>
    <w:uiPriority w:val="39"/>
    <w:unhideWhenUsed/>
    <w:rsid w:val="00113E9B"/>
    <w:pPr>
      <w:spacing w:after="100"/>
      <w:ind w:left="440"/>
    </w:pPr>
  </w:style>
  <w:style w:type="paragraph" w:styleId="TOC4">
    <w:name w:val="toc 4"/>
    <w:basedOn w:val="Normal"/>
    <w:next w:val="Normal"/>
    <w:autoRedefine/>
    <w:uiPriority w:val="39"/>
    <w:unhideWhenUsed/>
    <w:rsid w:val="00113E9B"/>
    <w:pPr>
      <w:spacing w:after="100"/>
      <w:ind w:left="660"/>
    </w:pPr>
    <w:rPr>
      <w:rFonts w:eastAsiaTheme="minorEastAsia"/>
    </w:rPr>
  </w:style>
  <w:style w:type="paragraph" w:styleId="TOC5">
    <w:name w:val="toc 5"/>
    <w:basedOn w:val="Normal"/>
    <w:next w:val="Normal"/>
    <w:autoRedefine/>
    <w:uiPriority w:val="39"/>
    <w:unhideWhenUsed/>
    <w:rsid w:val="00113E9B"/>
    <w:pPr>
      <w:spacing w:after="100"/>
      <w:ind w:left="880"/>
    </w:pPr>
    <w:rPr>
      <w:rFonts w:eastAsiaTheme="minorEastAsia"/>
    </w:rPr>
  </w:style>
  <w:style w:type="paragraph" w:styleId="TOC6">
    <w:name w:val="toc 6"/>
    <w:basedOn w:val="Normal"/>
    <w:next w:val="Normal"/>
    <w:autoRedefine/>
    <w:uiPriority w:val="39"/>
    <w:unhideWhenUsed/>
    <w:rsid w:val="00113E9B"/>
    <w:pPr>
      <w:spacing w:after="100"/>
      <w:ind w:left="1100"/>
    </w:pPr>
    <w:rPr>
      <w:rFonts w:eastAsiaTheme="minorEastAsia"/>
    </w:rPr>
  </w:style>
  <w:style w:type="paragraph" w:styleId="TOC7">
    <w:name w:val="toc 7"/>
    <w:basedOn w:val="Normal"/>
    <w:next w:val="Normal"/>
    <w:autoRedefine/>
    <w:uiPriority w:val="39"/>
    <w:unhideWhenUsed/>
    <w:rsid w:val="00113E9B"/>
    <w:pPr>
      <w:spacing w:after="100"/>
      <w:ind w:left="1320"/>
    </w:pPr>
    <w:rPr>
      <w:rFonts w:eastAsiaTheme="minorEastAsia"/>
    </w:rPr>
  </w:style>
  <w:style w:type="paragraph" w:styleId="TOC8">
    <w:name w:val="toc 8"/>
    <w:basedOn w:val="Normal"/>
    <w:next w:val="Normal"/>
    <w:autoRedefine/>
    <w:uiPriority w:val="39"/>
    <w:unhideWhenUsed/>
    <w:rsid w:val="00113E9B"/>
    <w:pPr>
      <w:spacing w:after="100"/>
      <w:ind w:left="1540"/>
    </w:pPr>
    <w:rPr>
      <w:rFonts w:eastAsiaTheme="minorEastAsia"/>
    </w:rPr>
  </w:style>
  <w:style w:type="paragraph" w:styleId="TOC9">
    <w:name w:val="toc 9"/>
    <w:basedOn w:val="Normal"/>
    <w:next w:val="Normal"/>
    <w:autoRedefine/>
    <w:uiPriority w:val="39"/>
    <w:unhideWhenUsed/>
    <w:rsid w:val="00113E9B"/>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qFormat="1"/>
    <w:lsdException w:name="caption" w:uiPriority="0" w:qFormat="1"/>
    <w:lsdException w:name="footnote reference" w:uiPriority="0"/>
    <w:lsdException w:name="Title" w:semiHidden="0" w:uiPriority="0" w:unhideWhenUsed="0" w:qFormat="1"/>
    <w:lsdException w:name="Default Paragraph Font" w:uiPriority="1"/>
    <w:lsdException w:name="Body Text" w:uiPriority="0" w:qFormat="1"/>
    <w:lsdException w:name="Subtitle" w:semiHidden="0" w:uiPriority="0" w:unhideWhenUsed="0" w:qFormat="1"/>
    <w:lsdException w:name="Date" w:uiPriority="0" w:qFormat="1"/>
    <w:lsdException w:name="Block Text" w:uiPriority="9"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0" w:qFormat="1"/>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F666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546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E685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semiHidden/>
    <w:unhideWhenUsed/>
    <w:qFormat/>
    <w:rsid w:val="00B61481"/>
    <w:pPr>
      <w:keepNext/>
      <w:keepLines/>
      <w:spacing w:before="200" w:after="0" w:line="240" w:lineRule="auto"/>
      <w:outlineLvl w:val="3"/>
    </w:pPr>
    <w:rPr>
      <w:rFonts w:asciiTheme="majorHAnsi" w:eastAsiaTheme="majorEastAsia" w:hAnsiTheme="majorHAnsi" w:cstheme="majorBidi"/>
      <w:b/>
      <w:bCs/>
      <w:color w:val="4F81BD" w:themeColor="accent1"/>
      <w:sz w:val="24"/>
      <w:szCs w:val="24"/>
    </w:rPr>
  </w:style>
  <w:style w:type="paragraph" w:styleId="Heading5">
    <w:name w:val="heading 5"/>
    <w:basedOn w:val="Normal"/>
    <w:next w:val="BodyText"/>
    <w:link w:val="Heading5Char"/>
    <w:uiPriority w:val="9"/>
    <w:semiHidden/>
    <w:unhideWhenUsed/>
    <w:qFormat/>
    <w:rsid w:val="00B61481"/>
    <w:pPr>
      <w:keepNext/>
      <w:keepLines/>
      <w:spacing w:before="200" w:after="0" w:line="240" w:lineRule="auto"/>
      <w:outlineLvl w:val="4"/>
    </w:pPr>
    <w:rPr>
      <w:rFonts w:asciiTheme="majorHAnsi" w:eastAsiaTheme="majorEastAsia" w:hAnsiTheme="majorHAnsi" w:cstheme="majorBidi"/>
      <w:i/>
      <w:iCs/>
      <w:color w:val="4F81BD" w:themeColor="accent1"/>
      <w:sz w:val="24"/>
      <w:szCs w:val="24"/>
    </w:rPr>
  </w:style>
  <w:style w:type="paragraph" w:styleId="Heading6">
    <w:name w:val="heading 6"/>
    <w:basedOn w:val="Normal"/>
    <w:next w:val="BodyText"/>
    <w:link w:val="Heading6Char"/>
    <w:uiPriority w:val="9"/>
    <w:semiHidden/>
    <w:unhideWhenUsed/>
    <w:qFormat/>
    <w:rsid w:val="00B61481"/>
    <w:pPr>
      <w:keepNext/>
      <w:keepLines/>
      <w:spacing w:before="200" w:after="0" w:line="240" w:lineRule="auto"/>
      <w:outlineLvl w:val="5"/>
    </w:pPr>
    <w:rPr>
      <w:rFonts w:asciiTheme="majorHAnsi" w:eastAsiaTheme="majorEastAsia" w:hAnsiTheme="majorHAnsi" w:cstheme="majorBidi"/>
      <w:color w:val="4F81BD" w:themeColor="accen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breviations">
    <w:name w:val="abbreviations"/>
    <w:basedOn w:val="Normal"/>
    <w:next w:val="Normal"/>
    <w:rsid w:val="00ED2EF2"/>
    <w:pPr>
      <w:tabs>
        <w:tab w:val="left" w:pos="3402"/>
      </w:tabs>
      <w:overflowPunct w:val="0"/>
      <w:autoSpaceDE w:val="0"/>
      <w:autoSpaceDN w:val="0"/>
      <w:adjustRightInd w:val="0"/>
      <w:spacing w:before="120" w:after="0" w:line="360" w:lineRule="auto"/>
      <w:ind w:left="3402" w:hanging="3402"/>
      <w:textAlignment w:val="baseline"/>
    </w:pPr>
    <w:rPr>
      <w:rFonts w:ascii="Times New Roman" w:eastAsia="Times New Roman" w:hAnsi="Times New Roman" w:cs="Times New Roman"/>
      <w:sz w:val="20"/>
      <w:szCs w:val="20"/>
      <w:lang w:eastAsia="de-DE"/>
    </w:rPr>
  </w:style>
  <w:style w:type="character" w:customStyle="1" w:styleId="Heading1Char">
    <w:name w:val="Heading 1 Char"/>
    <w:basedOn w:val="DefaultParagraphFont"/>
    <w:link w:val="Heading1"/>
    <w:uiPriority w:val="9"/>
    <w:rsid w:val="003F666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5465"/>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qFormat/>
    <w:rsid w:val="0089300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893004"/>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semiHidden/>
    <w:unhideWhenUsed/>
    <w:rsid w:val="00331C15"/>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semiHidden/>
    <w:rsid w:val="00331C15"/>
    <w:rPr>
      <w:rFonts w:ascii="Lucida Grande" w:hAnsi="Lucida Grande" w:cs="Lucida Grande"/>
      <w:sz w:val="18"/>
      <w:szCs w:val="18"/>
    </w:rPr>
  </w:style>
  <w:style w:type="character" w:styleId="CommentReference">
    <w:name w:val="annotation reference"/>
    <w:basedOn w:val="DefaultParagraphFont"/>
    <w:uiPriority w:val="99"/>
    <w:semiHidden/>
    <w:unhideWhenUsed/>
    <w:rsid w:val="007E66DA"/>
    <w:rPr>
      <w:sz w:val="18"/>
      <w:szCs w:val="18"/>
    </w:rPr>
  </w:style>
  <w:style w:type="paragraph" w:styleId="CommentText">
    <w:name w:val="annotation text"/>
    <w:basedOn w:val="Normal"/>
    <w:link w:val="CommentTextChar"/>
    <w:uiPriority w:val="99"/>
    <w:semiHidden/>
    <w:unhideWhenUsed/>
    <w:rsid w:val="007E66DA"/>
    <w:pPr>
      <w:spacing w:line="240" w:lineRule="auto"/>
    </w:pPr>
    <w:rPr>
      <w:sz w:val="24"/>
      <w:szCs w:val="24"/>
    </w:rPr>
  </w:style>
  <w:style w:type="character" w:customStyle="1" w:styleId="CommentTextChar">
    <w:name w:val="Comment Text Char"/>
    <w:basedOn w:val="DefaultParagraphFont"/>
    <w:link w:val="CommentText"/>
    <w:uiPriority w:val="99"/>
    <w:semiHidden/>
    <w:rsid w:val="007E66DA"/>
    <w:rPr>
      <w:sz w:val="24"/>
      <w:szCs w:val="24"/>
    </w:rPr>
  </w:style>
  <w:style w:type="paragraph" w:styleId="CommentSubject">
    <w:name w:val="annotation subject"/>
    <w:basedOn w:val="CommentText"/>
    <w:next w:val="CommentText"/>
    <w:link w:val="CommentSubjectChar"/>
    <w:uiPriority w:val="99"/>
    <w:semiHidden/>
    <w:unhideWhenUsed/>
    <w:rsid w:val="007E66DA"/>
    <w:rPr>
      <w:b/>
      <w:bCs/>
      <w:sz w:val="20"/>
      <w:szCs w:val="20"/>
    </w:rPr>
  </w:style>
  <w:style w:type="character" w:customStyle="1" w:styleId="CommentSubjectChar">
    <w:name w:val="Comment Subject Char"/>
    <w:basedOn w:val="CommentTextChar"/>
    <w:link w:val="CommentSubject"/>
    <w:uiPriority w:val="99"/>
    <w:semiHidden/>
    <w:rsid w:val="007E66DA"/>
    <w:rPr>
      <w:b/>
      <w:bCs/>
      <w:sz w:val="20"/>
      <w:szCs w:val="20"/>
    </w:rPr>
  </w:style>
  <w:style w:type="character" w:styleId="Hyperlink">
    <w:name w:val="Hyperlink"/>
    <w:basedOn w:val="DefaultParagraphFont"/>
    <w:uiPriority w:val="99"/>
    <w:unhideWhenUsed/>
    <w:rsid w:val="00044BDE"/>
    <w:rPr>
      <w:color w:val="0000FF" w:themeColor="hyperlink"/>
      <w:u w:val="single"/>
    </w:rPr>
  </w:style>
  <w:style w:type="character" w:styleId="FollowedHyperlink">
    <w:name w:val="FollowedHyperlink"/>
    <w:basedOn w:val="DefaultParagraphFont"/>
    <w:uiPriority w:val="99"/>
    <w:semiHidden/>
    <w:unhideWhenUsed/>
    <w:rsid w:val="000E5D74"/>
    <w:rPr>
      <w:color w:val="800080" w:themeColor="followedHyperlink"/>
      <w:u w:val="single"/>
    </w:rPr>
  </w:style>
  <w:style w:type="paragraph" w:styleId="ListParagraph">
    <w:name w:val="List Paragraph"/>
    <w:basedOn w:val="Normal"/>
    <w:uiPriority w:val="34"/>
    <w:qFormat/>
    <w:rsid w:val="000E5D74"/>
    <w:pPr>
      <w:ind w:left="720"/>
      <w:contextualSpacing/>
    </w:pPr>
  </w:style>
  <w:style w:type="paragraph" w:styleId="HTMLPreformatted">
    <w:name w:val="HTML Preformatted"/>
    <w:basedOn w:val="Normal"/>
    <w:link w:val="HTMLPreformattedChar"/>
    <w:uiPriority w:val="99"/>
    <w:unhideWhenUsed/>
    <w:rsid w:val="00A71D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71DB9"/>
    <w:rPr>
      <w:rFonts w:ascii="Courier New" w:eastAsia="Times New Roman" w:hAnsi="Courier New" w:cs="Courier New"/>
      <w:sz w:val="20"/>
      <w:szCs w:val="20"/>
    </w:rPr>
  </w:style>
  <w:style w:type="character" w:styleId="HTMLCode">
    <w:name w:val="HTML Code"/>
    <w:basedOn w:val="DefaultParagraphFont"/>
    <w:uiPriority w:val="99"/>
    <w:semiHidden/>
    <w:unhideWhenUsed/>
    <w:rsid w:val="00A71DB9"/>
    <w:rPr>
      <w:rFonts w:ascii="Courier New" w:eastAsia="Times New Roman" w:hAnsi="Courier New" w:cs="Courier New"/>
      <w:sz w:val="20"/>
      <w:szCs w:val="20"/>
    </w:rPr>
  </w:style>
  <w:style w:type="character" w:customStyle="1" w:styleId="keyword">
    <w:name w:val="keyword"/>
    <w:basedOn w:val="DefaultParagraphFont"/>
    <w:rsid w:val="00A71DB9"/>
  </w:style>
  <w:style w:type="character" w:customStyle="1" w:styleId="paren">
    <w:name w:val="paren"/>
    <w:basedOn w:val="DefaultParagraphFont"/>
    <w:rsid w:val="00A71DB9"/>
  </w:style>
  <w:style w:type="character" w:customStyle="1" w:styleId="identifier">
    <w:name w:val="identifier"/>
    <w:basedOn w:val="DefaultParagraphFont"/>
    <w:rsid w:val="00A71DB9"/>
  </w:style>
  <w:style w:type="character" w:customStyle="1" w:styleId="operator">
    <w:name w:val="operator"/>
    <w:basedOn w:val="DefaultParagraphFont"/>
    <w:rsid w:val="00A71DB9"/>
  </w:style>
  <w:style w:type="character" w:customStyle="1" w:styleId="string">
    <w:name w:val="string"/>
    <w:basedOn w:val="DefaultParagraphFont"/>
    <w:rsid w:val="00A71DB9"/>
  </w:style>
  <w:style w:type="character" w:customStyle="1" w:styleId="literal">
    <w:name w:val="literal"/>
    <w:basedOn w:val="DefaultParagraphFont"/>
    <w:rsid w:val="00A71DB9"/>
  </w:style>
  <w:style w:type="character" w:customStyle="1" w:styleId="pln">
    <w:name w:val="pln"/>
    <w:basedOn w:val="DefaultParagraphFont"/>
    <w:rsid w:val="0064579C"/>
  </w:style>
  <w:style w:type="character" w:customStyle="1" w:styleId="pun">
    <w:name w:val="pun"/>
    <w:basedOn w:val="DefaultParagraphFont"/>
    <w:rsid w:val="0064579C"/>
  </w:style>
  <w:style w:type="character" w:customStyle="1" w:styleId="lit">
    <w:name w:val="lit"/>
    <w:basedOn w:val="DefaultParagraphFont"/>
    <w:rsid w:val="0064579C"/>
  </w:style>
  <w:style w:type="paragraph" w:styleId="Header">
    <w:name w:val="header"/>
    <w:basedOn w:val="Normal"/>
    <w:link w:val="HeaderChar"/>
    <w:uiPriority w:val="99"/>
    <w:unhideWhenUsed/>
    <w:rsid w:val="002F12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127A"/>
  </w:style>
  <w:style w:type="paragraph" w:styleId="Footer">
    <w:name w:val="footer"/>
    <w:basedOn w:val="Normal"/>
    <w:link w:val="FooterChar"/>
    <w:uiPriority w:val="99"/>
    <w:unhideWhenUsed/>
    <w:rsid w:val="002F127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127A"/>
  </w:style>
  <w:style w:type="character" w:customStyle="1" w:styleId="KeywordTok">
    <w:name w:val="KeywordTok"/>
    <w:basedOn w:val="DefaultParagraphFont"/>
    <w:rsid w:val="00A02EB3"/>
    <w:rPr>
      <w:rFonts w:ascii="Consolas" w:hAnsi="Consolas" w:cs="Consolas" w:hint="default"/>
      <w:b/>
      <w:bCs w:val="0"/>
      <w:color w:val="204A87"/>
      <w:sz w:val="22"/>
      <w:shd w:val="clear" w:color="auto" w:fill="F8F8F8"/>
    </w:rPr>
  </w:style>
  <w:style w:type="character" w:customStyle="1" w:styleId="DataTypeTok">
    <w:name w:val="DataTypeTok"/>
    <w:basedOn w:val="DefaultParagraphFont"/>
    <w:rsid w:val="00A02EB3"/>
    <w:rPr>
      <w:rFonts w:ascii="Consolas" w:hAnsi="Consolas" w:cs="Consolas" w:hint="default"/>
      <w:color w:val="204A87"/>
      <w:sz w:val="22"/>
      <w:shd w:val="clear" w:color="auto" w:fill="F8F8F8"/>
    </w:rPr>
  </w:style>
  <w:style w:type="character" w:customStyle="1" w:styleId="DecValTok">
    <w:name w:val="DecValTok"/>
    <w:basedOn w:val="DefaultParagraphFont"/>
    <w:rsid w:val="00A02EB3"/>
    <w:rPr>
      <w:rFonts w:ascii="Consolas" w:hAnsi="Consolas" w:cs="Consolas" w:hint="default"/>
      <w:color w:val="0000CF"/>
      <w:sz w:val="22"/>
      <w:shd w:val="clear" w:color="auto" w:fill="F8F8F8"/>
    </w:rPr>
  </w:style>
  <w:style w:type="character" w:customStyle="1" w:styleId="StringTok">
    <w:name w:val="StringTok"/>
    <w:basedOn w:val="DefaultParagraphFont"/>
    <w:rsid w:val="00A02EB3"/>
    <w:rPr>
      <w:rFonts w:ascii="Consolas" w:hAnsi="Consolas" w:cs="Consolas" w:hint="default"/>
      <w:color w:val="4E9A06"/>
      <w:sz w:val="22"/>
      <w:shd w:val="clear" w:color="auto" w:fill="F8F8F8"/>
    </w:rPr>
  </w:style>
  <w:style w:type="character" w:customStyle="1" w:styleId="NormalTok">
    <w:name w:val="NormalTok"/>
    <w:basedOn w:val="DefaultParagraphFont"/>
    <w:rsid w:val="00A02EB3"/>
    <w:rPr>
      <w:rFonts w:ascii="Consolas" w:hAnsi="Consolas" w:cs="Consolas" w:hint="default"/>
      <w:sz w:val="22"/>
      <w:shd w:val="clear" w:color="auto" w:fill="F8F8F8"/>
    </w:rPr>
  </w:style>
  <w:style w:type="character" w:customStyle="1" w:styleId="CommentTok">
    <w:name w:val="CommentTok"/>
    <w:basedOn w:val="DefaultParagraphFont"/>
    <w:rsid w:val="00FF5DEB"/>
    <w:rPr>
      <w:rFonts w:ascii="Consolas" w:hAnsi="Consolas" w:cs="Consolas" w:hint="default"/>
      <w:i/>
      <w:iCs w:val="0"/>
      <w:color w:val="8F5902"/>
      <w:sz w:val="22"/>
      <w:shd w:val="clear" w:color="auto" w:fill="F8F8F8"/>
    </w:rPr>
  </w:style>
  <w:style w:type="character" w:customStyle="1" w:styleId="OtherTok">
    <w:name w:val="OtherTok"/>
    <w:basedOn w:val="DefaultParagraphFont"/>
    <w:rsid w:val="00FF5DEB"/>
    <w:rPr>
      <w:rFonts w:ascii="Consolas" w:hAnsi="Consolas" w:cs="Consolas" w:hint="default"/>
      <w:color w:val="8F5902"/>
      <w:sz w:val="22"/>
      <w:shd w:val="clear" w:color="auto" w:fill="F8F8F8"/>
    </w:rPr>
  </w:style>
  <w:style w:type="character" w:styleId="PlaceholderText">
    <w:name w:val="Placeholder Text"/>
    <w:basedOn w:val="DefaultParagraphFont"/>
    <w:uiPriority w:val="99"/>
    <w:semiHidden/>
    <w:rsid w:val="00703F3F"/>
    <w:rPr>
      <w:color w:val="808080"/>
    </w:rPr>
  </w:style>
  <w:style w:type="character" w:customStyle="1" w:styleId="VerbatimChar">
    <w:name w:val="Verbatim Char"/>
    <w:basedOn w:val="DefaultParagraphFont"/>
    <w:link w:val="SourceCode"/>
    <w:locked/>
    <w:rsid w:val="00DF7C35"/>
    <w:rPr>
      <w:rFonts w:ascii="Consolas" w:hAnsi="Consolas" w:cs="Consolas"/>
      <w:shd w:val="clear" w:color="auto" w:fill="F8F8F8"/>
    </w:rPr>
  </w:style>
  <w:style w:type="paragraph" w:customStyle="1" w:styleId="SourceCode">
    <w:name w:val="Source Code"/>
    <w:basedOn w:val="Normal"/>
    <w:link w:val="VerbatimChar"/>
    <w:rsid w:val="00DF7C35"/>
    <w:pPr>
      <w:shd w:val="clear" w:color="auto" w:fill="F8F8F8"/>
      <w:wordWrap w:val="0"/>
      <w:spacing w:line="240" w:lineRule="auto"/>
    </w:pPr>
    <w:rPr>
      <w:rFonts w:ascii="Consolas" w:hAnsi="Consolas" w:cs="Consolas"/>
    </w:rPr>
  </w:style>
  <w:style w:type="character" w:customStyle="1" w:styleId="FloatTok">
    <w:name w:val="FloatTok"/>
    <w:basedOn w:val="VerbatimChar"/>
    <w:rsid w:val="00DC12BA"/>
    <w:rPr>
      <w:rFonts w:ascii="Consolas" w:hAnsi="Consolas" w:cs="Consolas"/>
      <w:color w:val="0000CF"/>
      <w:shd w:val="clear" w:color="auto" w:fill="F8F8F8"/>
    </w:rPr>
  </w:style>
  <w:style w:type="table" w:styleId="TableGrid">
    <w:name w:val="Table Grid"/>
    <w:basedOn w:val="TableNormal"/>
    <w:uiPriority w:val="59"/>
    <w:rsid w:val="007F1E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E685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E6851"/>
    <w:rPr>
      <w:rFonts w:eastAsiaTheme="minorEastAsia"/>
      <w:lang w:eastAsia="ja-JP"/>
    </w:rPr>
  </w:style>
  <w:style w:type="paragraph" w:styleId="TOCHeading">
    <w:name w:val="TOC Heading"/>
    <w:basedOn w:val="Heading1"/>
    <w:next w:val="Normal"/>
    <w:uiPriority w:val="39"/>
    <w:semiHidden/>
    <w:unhideWhenUsed/>
    <w:qFormat/>
    <w:rsid w:val="004E6851"/>
    <w:pPr>
      <w:outlineLvl w:val="9"/>
    </w:pPr>
    <w:rPr>
      <w:lang w:eastAsia="ja-JP"/>
    </w:rPr>
  </w:style>
  <w:style w:type="paragraph" w:styleId="TOC1">
    <w:name w:val="toc 1"/>
    <w:basedOn w:val="Normal"/>
    <w:next w:val="Normal"/>
    <w:autoRedefine/>
    <w:uiPriority w:val="39"/>
    <w:unhideWhenUsed/>
    <w:rsid w:val="004E6851"/>
    <w:pPr>
      <w:spacing w:after="100"/>
    </w:pPr>
  </w:style>
  <w:style w:type="paragraph" w:styleId="TOC2">
    <w:name w:val="toc 2"/>
    <w:basedOn w:val="Normal"/>
    <w:next w:val="Normal"/>
    <w:autoRedefine/>
    <w:uiPriority w:val="39"/>
    <w:unhideWhenUsed/>
    <w:rsid w:val="004E6851"/>
    <w:pPr>
      <w:spacing w:after="100"/>
      <w:ind w:left="220"/>
    </w:pPr>
  </w:style>
  <w:style w:type="character" w:customStyle="1" w:styleId="Heading3Char">
    <w:name w:val="Heading 3 Char"/>
    <w:basedOn w:val="DefaultParagraphFont"/>
    <w:link w:val="Heading3"/>
    <w:uiPriority w:val="9"/>
    <w:semiHidden/>
    <w:rsid w:val="004E685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B61481"/>
    <w:rPr>
      <w:rFonts w:asciiTheme="majorHAnsi" w:eastAsiaTheme="majorEastAsia" w:hAnsiTheme="majorHAnsi" w:cstheme="majorBidi"/>
      <w:b/>
      <w:bCs/>
      <w:color w:val="4F81BD" w:themeColor="accent1"/>
      <w:sz w:val="24"/>
      <w:szCs w:val="24"/>
    </w:rPr>
  </w:style>
  <w:style w:type="character" w:customStyle="1" w:styleId="Heading5Char">
    <w:name w:val="Heading 5 Char"/>
    <w:basedOn w:val="DefaultParagraphFont"/>
    <w:link w:val="Heading5"/>
    <w:uiPriority w:val="9"/>
    <w:semiHidden/>
    <w:rsid w:val="00B61481"/>
    <w:rPr>
      <w:rFonts w:asciiTheme="majorHAnsi" w:eastAsiaTheme="majorEastAsia" w:hAnsiTheme="majorHAnsi" w:cstheme="majorBidi"/>
      <w:i/>
      <w:iCs/>
      <w:color w:val="4F81BD" w:themeColor="accent1"/>
      <w:sz w:val="24"/>
      <w:szCs w:val="24"/>
    </w:rPr>
  </w:style>
  <w:style w:type="character" w:customStyle="1" w:styleId="Heading6Char">
    <w:name w:val="Heading 6 Char"/>
    <w:basedOn w:val="DefaultParagraphFont"/>
    <w:link w:val="Heading6"/>
    <w:uiPriority w:val="9"/>
    <w:semiHidden/>
    <w:rsid w:val="00B61481"/>
    <w:rPr>
      <w:rFonts w:asciiTheme="majorHAnsi" w:eastAsiaTheme="majorEastAsia" w:hAnsiTheme="majorHAnsi" w:cstheme="majorBidi"/>
      <w:color w:val="4F81BD" w:themeColor="accent1"/>
      <w:sz w:val="24"/>
      <w:szCs w:val="24"/>
    </w:rPr>
  </w:style>
  <w:style w:type="paragraph" w:styleId="BodyText">
    <w:name w:val="Body Text"/>
    <w:basedOn w:val="Normal"/>
    <w:link w:val="BodyTextChar"/>
    <w:semiHidden/>
    <w:unhideWhenUsed/>
    <w:qFormat/>
    <w:rsid w:val="00B61481"/>
    <w:pPr>
      <w:spacing w:before="180" w:after="180" w:line="240" w:lineRule="auto"/>
    </w:pPr>
    <w:rPr>
      <w:sz w:val="24"/>
      <w:szCs w:val="24"/>
    </w:rPr>
  </w:style>
  <w:style w:type="character" w:customStyle="1" w:styleId="BodyTextChar">
    <w:name w:val="Body Text Char"/>
    <w:basedOn w:val="DefaultParagraphFont"/>
    <w:link w:val="BodyText"/>
    <w:semiHidden/>
    <w:rsid w:val="00B61481"/>
    <w:rPr>
      <w:sz w:val="24"/>
      <w:szCs w:val="24"/>
    </w:rPr>
  </w:style>
  <w:style w:type="paragraph" w:styleId="FootnoteText">
    <w:name w:val="footnote text"/>
    <w:basedOn w:val="Normal"/>
    <w:link w:val="FootnoteTextChar"/>
    <w:uiPriority w:val="9"/>
    <w:semiHidden/>
    <w:unhideWhenUsed/>
    <w:qFormat/>
    <w:rsid w:val="00B61481"/>
    <w:pPr>
      <w:spacing w:line="240" w:lineRule="auto"/>
    </w:pPr>
    <w:rPr>
      <w:sz w:val="24"/>
      <w:szCs w:val="24"/>
    </w:rPr>
  </w:style>
  <w:style w:type="character" w:customStyle="1" w:styleId="FootnoteTextChar">
    <w:name w:val="Footnote Text Char"/>
    <w:basedOn w:val="DefaultParagraphFont"/>
    <w:link w:val="FootnoteText"/>
    <w:uiPriority w:val="9"/>
    <w:semiHidden/>
    <w:rsid w:val="00B61481"/>
    <w:rPr>
      <w:sz w:val="24"/>
      <w:szCs w:val="24"/>
    </w:rPr>
  </w:style>
  <w:style w:type="character" w:customStyle="1" w:styleId="CaptionChar">
    <w:name w:val="Caption Char"/>
    <w:basedOn w:val="DefaultParagraphFont"/>
    <w:link w:val="Caption"/>
    <w:semiHidden/>
    <w:locked/>
    <w:rsid w:val="00B61481"/>
    <w:rPr>
      <w:i/>
    </w:rPr>
  </w:style>
  <w:style w:type="paragraph" w:styleId="Caption">
    <w:name w:val="caption"/>
    <w:basedOn w:val="Normal"/>
    <w:link w:val="CaptionChar"/>
    <w:semiHidden/>
    <w:unhideWhenUsed/>
    <w:qFormat/>
    <w:rsid w:val="00B61481"/>
    <w:pPr>
      <w:spacing w:after="120" w:line="240" w:lineRule="auto"/>
    </w:pPr>
    <w:rPr>
      <w:i/>
    </w:rPr>
  </w:style>
  <w:style w:type="paragraph" w:styleId="Subtitle">
    <w:name w:val="Subtitle"/>
    <w:basedOn w:val="Title"/>
    <w:next w:val="BodyText"/>
    <w:link w:val="SubtitleChar"/>
    <w:qFormat/>
    <w:rsid w:val="00B61481"/>
    <w:pPr>
      <w:keepNext/>
      <w:keepLines/>
      <w:pBdr>
        <w:bottom w:val="none" w:sz="0" w:space="0" w:color="auto"/>
      </w:pBdr>
      <w:spacing w:before="240" w:after="240"/>
      <w:contextualSpacing w:val="0"/>
      <w:jc w:val="center"/>
    </w:pPr>
    <w:rPr>
      <w:b/>
      <w:bCs/>
      <w:color w:val="345A8A" w:themeColor="accent1" w:themeShade="B5"/>
      <w:spacing w:val="0"/>
      <w:kern w:val="0"/>
      <w:sz w:val="30"/>
      <w:szCs w:val="30"/>
    </w:rPr>
  </w:style>
  <w:style w:type="character" w:customStyle="1" w:styleId="SubtitleChar">
    <w:name w:val="Subtitle Char"/>
    <w:basedOn w:val="DefaultParagraphFont"/>
    <w:link w:val="Subtitle"/>
    <w:rsid w:val="00B61481"/>
    <w:rPr>
      <w:rFonts w:asciiTheme="majorHAnsi" w:eastAsiaTheme="majorEastAsia" w:hAnsiTheme="majorHAnsi" w:cstheme="majorBidi"/>
      <w:b/>
      <w:bCs/>
      <w:color w:val="345A8A" w:themeColor="accent1" w:themeShade="B5"/>
      <w:sz w:val="30"/>
      <w:szCs w:val="30"/>
    </w:rPr>
  </w:style>
  <w:style w:type="paragraph" w:styleId="Date">
    <w:name w:val="Date"/>
    <w:next w:val="BodyText"/>
    <w:link w:val="DateChar"/>
    <w:semiHidden/>
    <w:unhideWhenUsed/>
    <w:qFormat/>
    <w:rsid w:val="00B61481"/>
    <w:pPr>
      <w:keepNext/>
      <w:keepLines/>
      <w:spacing w:line="240" w:lineRule="auto"/>
      <w:jc w:val="center"/>
    </w:pPr>
    <w:rPr>
      <w:sz w:val="24"/>
      <w:szCs w:val="24"/>
    </w:rPr>
  </w:style>
  <w:style w:type="character" w:customStyle="1" w:styleId="DateChar">
    <w:name w:val="Date Char"/>
    <w:basedOn w:val="DefaultParagraphFont"/>
    <w:link w:val="Date"/>
    <w:semiHidden/>
    <w:rsid w:val="00B61481"/>
    <w:rPr>
      <w:sz w:val="24"/>
      <w:szCs w:val="24"/>
    </w:rPr>
  </w:style>
  <w:style w:type="paragraph" w:styleId="BlockText">
    <w:name w:val="Block Text"/>
    <w:basedOn w:val="BodyText"/>
    <w:next w:val="BodyText"/>
    <w:uiPriority w:val="9"/>
    <w:semiHidden/>
    <w:unhideWhenUsed/>
    <w:qFormat/>
    <w:rsid w:val="00B61481"/>
    <w:pPr>
      <w:spacing w:before="100" w:after="100"/>
    </w:pPr>
    <w:rPr>
      <w:rFonts w:asciiTheme="majorHAnsi" w:eastAsiaTheme="majorEastAsia" w:hAnsiTheme="majorHAnsi" w:cstheme="majorBidi"/>
      <w:bCs/>
      <w:sz w:val="20"/>
      <w:szCs w:val="20"/>
    </w:rPr>
  </w:style>
  <w:style w:type="paragraph" w:styleId="Bibliography">
    <w:name w:val="Bibliography"/>
    <w:basedOn w:val="Normal"/>
    <w:semiHidden/>
    <w:unhideWhenUsed/>
    <w:qFormat/>
    <w:rsid w:val="00B61481"/>
    <w:pPr>
      <w:spacing w:line="240" w:lineRule="auto"/>
    </w:pPr>
    <w:rPr>
      <w:sz w:val="24"/>
      <w:szCs w:val="24"/>
    </w:rPr>
  </w:style>
  <w:style w:type="paragraph" w:customStyle="1" w:styleId="FirstParagraph">
    <w:name w:val="First Paragraph"/>
    <w:basedOn w:val="BodyText"/>
    <w:next w:val="BodyText"/>
    <w:qFormat/>
    <w:rsid w:val="00B61481"/>
  </w:style>
  <w:style w:type="paragraph" w:customStyle="1" w:styleId="Compact">
    <w:name w:val="Compact"/>
    <w:basedOn w:val="BodyText"/>
    <w:qFormat/>
    <w:rsid w:val="00B61481"/>
    <w:pPr>
      <w:spacing w:before="36" w:after="36"/>
    </w:pPr>
  </w:style>
  <w:style w:type="paragraph" w:customStyle="1" w:styleId="Author">
    <w:name w:val="Author"/>
    <w:next w:val="BodyText"/>
    <w:qFormat/>
    <w:rsid w:val="00B61481"/>
    <w:pPr>
      <w:keepNext/>
      <w:keepLines/>
      <w:spacing w:line="240" w:lineRule="auto"/>
      <w:jc w:val="center"/>
    </w:pPr>
    <w:rPr>
      <w:sz w:val="24"/>
      <w:szCs w:val="24"/>
    </w:rPr>
  </w:style>
  <w:style w:type="paragraph" w:customStyle="1" w:styleId="Abstract">
    <w:name w:val="Abstract"/>
    <w:basedOn w:val="Normal"/>
    <w:next w:val="BodyText"/>
    <w:qFormat/>
    <w:rsid w:val="00B61481"/>
    <w:pPr>
      <w:keepNext/>
      <w:keepLines/>
      <w:spacing w:before="300" w:after="300" w:line="240" w:lineRule="auto"/>
    </w:pPr>
    <w:rPr>
      <w:sz w:val="20"/>
      <w:szCs w:val="20"/>
    </w:rPr>
  </w:style>
  <w:style w:type="paragraph" w:customStyle="1" w:styleId="Definition">
    <w:name w:val="Definition"/>
    <w:basedOn w:val="Normal"/>
    <w:rsid w:val="00B61481"/>
    <w:pPr>
      <w:spacing w:line="240" w:lineRule="auto"/>
    </w:pPr>
    <w:rPr>
      <w:sz w:val="24"/>
      <w:szCs w:val="24"/>
    </w:rPr>
  </w:style>
  <w:style w:type="paragraph" w:customStyle="1" w:styleId="DefinitionTerm">
    <w:name w:val="Definition Term"/>
    <w:basedOn w:val="Normal"/>
    <w:next w:val="Definition"/>
    <w:rsid w:val="00B61481"/>
    <w:pPr>
      <w:keepNext/>
      <w:keepLines/>
      <w:spacing w:after="0" w:line="240" w:lineRule="auto"/>
    </w:pPr>
    <w:rPr>
      <w:b/>
      <w:sz w:val="24"/>
      <w:szCs w:val="24"/>
    </w:rPr>
  </w:style>
  <w:style w:type="paragraph" w:customStyle="1" w:styleId="TableCaption">
    <w:name w:val="Table Caption"/>
    <w:basedOn w:val="Caption"/>
    <w:rsid w:val="00B61481"/>
    <w:pPr>
      <w:keepNext/>
    </w:pPr>
  </w:style>
  <w:style w:type="paragraph" w:customStyle="1" w:styleId="ImageCaption">
    <w:name w:val="Image Caption"/>
    <w:basedOn w:val="Caption"/>
    <w:rsid w:val="00B61481"/>
  </w:style>
  <w:style w:type="paragraph" w:customStyle="1" w:styleId="Figure">
    <w:name w:val="Figure"/>
    <w:basedOn w:val="Normal"/>
    <w:rsid w:val="00B61481"/>
    <w:pPr>
      <w:spacing w:line="240" w:lineRule="auto"/>
    </w:pPr>
    <w:rPr>
      <w:sz w:val="24"/>
      <w:szCs w:val="24"/>
    </w:rPr>
  </w:style>
  <w:style w:type="paragraph" w:customStyle="1" w:styleId="FigurewithCaption">
    <w:name w:val="Figure with Caption"/>
    <w:basedOn w:val="Figure"/>
    <w:rsid w:val="00B61481"/>
    <w:pPr>
      <w:keepNext/>
    </w:pPr>
  </w:style>
  <w:style w:type="character" w:styleId="FootnoteReference">
    <w:name w:val="footnote reference"/>
    <w:basedOn w:val="CaptionChar"/>
    <w:semiHidden/>
    <w:unhideWhenUsed/>
    <w:rsid w:val="00B61481"/>
    <w:rPr>
      <w:i w:val="0"/>
      <w:vertAlign w:val="superscript"/>
    </w:rPr>
  </w:style>
  <w:style w:type="character" w:customStyle="1" w:styleId="BaseNTok">
    <w:name w:val="BaseNTok"/>
    <w:basedOn w:val="VerbatimChar"/>
    <w:rsid w:val="00B61481"/>
    <w:rPr>
      <w:rFonts w:ascii="Consolas" w:hAnsi="Consolas" w:cs="Consolas"/>
      <w:i/>
      <w:color w:val="0000CF"/>
      <w:shd w:val="clear" w:color="auto" w:fill="F8F8F8"/>
    </w:rPr>
  </w:style>
  <w:style w:type="character" w:customStyle="1" w:styleId="ConstantTok">
    <w:name w:val="ConstantTok"/>
    <w:basedOn w:val="VerbatimChar"/>
    <w:rsid w:val="00B61481"/>
    <w:rPr>
      <w:rFonts w:ascii="Consolas" w:hAnsi="Consolas" w:cs="Consolas"/>
      <w:i/>
      <w:color w:val="000000"/>
      <w:shd w:val="clear" w:color="auto" w:fill="F8F8F8"/>
    </w:rPr>
  </w:style>
  <w:style w:type="character" w:customStyle="1" w:styleId="CharTok">
    <w:name w:val="CharTok"/>
    <w:basedOn w:val="VerbatimChar"/>
    <w:rsid w:val="00B61481"/>
    <w:rPr>
      <w:rFonts w:ascii="Consolas" w:hAnsi="Consolas" w:cs="Consolas"/>
      <w:i/>
      <w:color w:val="4E9A06"/>
      <w:shd w:val="clear" w:color="auto" w:fill="F8F8F8"/>
    </w:rPr>
  </w:style>
  <w:style w:type="character" w:customStyle="1" w:styleId="SpecialCharTok">
    <w:name w:val="SpecialCharTok"/>
    <w:basedOn w:val="VerbatimChar"/>
    <w:rsid w:val="00B61481"/>
    <w:rPr>
      <w:rFonts w:ascii="Consolas" w:hAnsi="Consolas" w:cs="Consolas"/>
      <w:i/>
      <w:color w:val="000000"/>
      <w:shd w:val="clear" w:color="auto" w:fill="F8F8F8"/>
    </w:rPr>
  </w:style>
  <w:style w:type="character" w:customStyle="1" w:styleId="VerbatimStringTok">
    <w:name w:val="VerbatimStringTok"/>
    <w:basedOn w:val="VerbatimChar"/>
    <w:rsid w:val="00B61481"/>
    <w:rPr>
      <w:rFonts w:ascii="Consolas" w:hAnsi="Consolas" w:cs="Consolas"/>
      <w:i/>
      <w:color w:val="4E9A06"/>
      <w:shd w:val="clear" w:color="auto" w:fill="F8F8F8"/>
    </w:rPr>
  </w:style>
  <w:style w:type="character" w:customStyle="1" w:styleId="SpecialStringTok">
    <w:name w:val="SpecialStringTok"/>
    <w:basedOn w:val="VerbatimChar"/>
    <w:rsid w:val="00B61481"/>
    <w:rPr>
      <w:rFonts w:ascii="Consolas" w:hAnsi="Consolas" w:cs="Consolas"/>
      <w:i/>
      <w:color w:val="4E9A06"/>
      <w:shd w:val="clear" w:color="auto" w:fill="F8F8F8"/>
    </w:rPr>
  </w:style>
  <w:style w:type="character" w:customStyle="1" w:styleId="ImportTok">
    <w:name w:val="ImportTok"/>
    <w:basedOn w:val="VerbatimChar"/>
    <w:rsid w:val="00B61481"/>
    <w:rPr>
      <w:rFonts w:ascii="Consolas" w:hAnsi="Consolas" w:cs="Consolas"/>
      <w:i/>
      <w:shd w:val="clear" w:color="auto" w:fill="F8F8F8"/>
    </w:rPr>
  </w:style>
  <w:style w:type="character" w:customStyle="1" w:styleId="DocumentationTok">
    <w:name w:val="DocumentationTok"/>
    <w:basedOn w:val="VerbatimChar"/>
    <w:rsid w:val="00B61481"/>
    <w:rPr>
      <w:rFonts w:ascii="Consolas" w:hAnsi="Consolas" w:cs="Consolas"/>
      <w:b/>
      <w:bCs w:val="0"/>
      <w:i w:val="0"/>
      <w:color w:val="8F5902"/>
      <w:shd w:val="clear" w:color="auto" w:fill="F8F8F8"/>
    </w:rPr>
  </w:style>
  <w:style w:type="character" w:customStyle="1" w:styleId="AnnotationTok">
    <w:name w:val="AnnotationTok"/>
    <w:basedOn w:val="VerbatimChar"/>
    <w:rsid w:val="00B61481"/>
    <w:rPr>
      <w:rFonts w:ascii="Consolas" w:hAnsi="Consolas" w:cs="Consolas"/>
      <w:b/>
      <w:bCs w:val="0"/>
      <w:i w:val="0"/>
      <w:color w:val="8F5902"/>
      <w:shd w:val="clear" w:color="auto" w:fill="F8F8F8"/>
    </w:rPr>
  </w:style>
  <w:style w:type="character" w:customStyle="1" w:styleId="CommentVarTok">
    <w:name w:val="CommentVarTok"/>
    <w:basedOn w:val="VerbatimChar"/>
    <w:rsid w:val="00B61481"/>
    <w:rPr>
      <w:rFonts w:ascii="Consolas" w:hAnsi="Consolas" w:cs="Consolas"/>
      <w:b/>
      <w:bCs w:val="0"/>
      <w:i w:val="0"/>
      <w:color w:val="8F5902"/>
      <w:shd w:val="clear" w:color="auto" w:fill="F8F8F8"/>
    </w:rPr>
  </w:style>
  <w:style w:type="character" w:customStyle="1" w:styleId="FunctionTok">
    <w:name w:val="FunctionTok"/>
    <w:basedOn w:val="VerbatimChar"/>
    <w:rsid w:val="00B61481"/>
    <w:rPr>
      <w:rFonts w:ascii="Consolas" w:hAnsi="Consolas" w:cs="Consolas"/>
      <w:i/>
      <w:color w:val="000000"/>
      <w:shd w:val="clear" w:color="auto" w:fill="F8F8F8"/>
    </w:rPr>
  </w:style>
  <w:style w:type="character" w:customStyle="1" w:styleId="VariableTok">
    <w:name w:val="VariableTok"/>
    <w:basedOn w:val="VerbatimChar"/>
    <w:rsid w:val="00B61481"/>
    <w:rPr>
      <w:rFonts w:ascii="Consolas" w:hAnsi="Consolas" w:cs="Consolas"/>
      <w:i/>
      <w:color w:val="000000"/>
      <w:shd w:val="clear" w:color="auto" w:fill="F8F8F8"/>
    </w:rPr>
  </w:style>
  <w:style w:type="character" w:customStyle="1" w:styleId="ControlFlowTok">
    <w:name w:val="ControlFlowTok"/>
    <w:basedOn w:val="VerbatimChar"/>
    <w:rsid w:val="00B61481"/>
    <w:rPr>
      <w:rFonts w:ascii="Consolas" w:hAnsi="Consolas" w:cs="Consolas"/>
      <w:b/>
      <w:bCs w:val="0"/>
      <w:i/>
      <w:color w:val="204A87"/>
      <w:shd w:val="clear" w:color="auto" w:fill="F8F8F8"/>
    </w:rPr>
  </w:style>
  <w:style w:type="character" w:customStyle="1" w:styleId="OperatorTok">
    <w:name w:val="OperatorTok"/>
    <w:basedOn w:val="VerbatimChar"/>
    <w:rsid w:val="00B61481"/>
    <w:rPr>
      <w:rFonts w:ascii="Consolas" w:hAnsi="Consolas" w:cs="Consolas"/>
      <w:b/>
      <w:bCs w:val="0"/>
      <w:i/>
      <w:color w:val="CE5C00"/>
      <w:shd w:val="clear" w:color="auto" w:fill="F8F8F8"/>
    </w:rPr>
  </w:style>
  <w:style w:type="character" w:customStyle="1" w:styleId="BuiltInTok">
    <w:name w:val="BuiltInTok"/>
    <w:basedOn w:val="VerbatimChar"/>
    <w:rsid w:val="00B61481"/>
    <w:rPr>
      <w:rFonts w:ascii="Consolas" w:hAnsi="Consolas" w:cs="Consolas"/>
      <w:i/>
      <w:shd w:val="clear" w:color="auto" w:fill="F8F8F8"/>
    </w:rPr>
  </w:style>
  <w:style w:type="character" w:customStyle="1" w:styleId="ExtensionTok">
    <w:name w:val="ExtensionTok"/>
    <w:basedOn w:val="VerbatimChar"/>
    <w:rsid w:val="00B61481"/>
    <w:rPr>
      <w:rFonts w:ascii="Consolas" w:hAnsi="Consolas" w:cs="Consolas"/>
      <w:i/>
      <w:shd w:val="clear" w:color="auto" w:fill="F8F8F8"/>
    </w:rPr>
  </w:style>
  <w:style w:type="character" w:customStyle="1" w:styleId="PreprocessorTok">
    <w:name w:val="PreprocessorTok"/>
    <w:basedOn w:val="VerbatimChar"/>
    <w:rsid w:val="00B61481"/>
    <w:rPr>
      <w:rFonts w:ascii="Consolas" w:hAnsi="Consolas" w:cs="Consolas"/>
      <w:i w:val="0"/>
      <w:color w:val="8F5902"/>
      <w:shd w:val="clear" w:color="auto" w:fill="F8F8F8"/>
    </w:rPr>
  </w:style>
  <w:style w:type="character" w:customStyle="1" w:styleId="AttributeTok">
    <w:name w:val="AttributeTok"/>
    <w:basedOn w:val="VerbatimChar"/>
    <w:rsid w:val="00B61481"/>
    <w:rPr>
      <w:rFonts w:ascii="Consolas" w:hAnsi="Consolas" w:cs="Consolas"/>
      <w:i/>
      <w:color w:val="C4A000"/>
      <w:shd w:val="clear" w:color="auto" w:fill="F8F8F8"/>
    </w:rPr>
  </w:style>
  <w:style w:type="character" w:customStyle="1" w:styleId="RegionMarkerTok">
    <w:name w:val="RegionMarkerTok"/>
    <w:basedOn w:val="VerbatimChar"/>
    <w:rsid w:val="00B61481"/>
    <w:rPr>
      <w:rFonts w:ascii="Consolas" w:hAnsi="Consolas" w:cs="Consolas"/>
      <w:i/>
      <w:shd w:val="clear" w:color="auto" w:fill="F8F8F8"/>
    </w:rPr>
  </w:style>
  <w:style w:type="character" w:customStyle="1" w:styleId="InformationTok">
    <w:name w:val="InformationTok"/>
    <w:basedOn w:val="VerbatimChar"/>
    <w:rsid w:val="00B61481"/>
    <w:rPr>
      <w:rFonts w:ascii="Consolas" w:hAnsi="Consolas" w:cs="Consolas"/>
      <w:b/>
      <w:bCs w:val="0"/>
      <w:i w:val="0"/>
      <w:color w:val="8F5902"/>
      <w:shd w:val="clear" w:color="auto" w:fill="F8F8F8"/>
    </w:rPr>
  </w:style>
  <w:style w:type="character" w:customStyle="1" w:styleId="WarningTok">
    <w:name w:val="WarningTok"/>
    <w:basedOn w:val="VerbatimChar"/>
    <w:rsid w:val="00B61481"/>
    <w:rPr>
      <w:rFonts w:ascii="Consolas" w:hAnsi="Consolas" w:cs="Consolas"/>
      <w:b/>
      <w:bCs w:val="0"/>
      <w:i w:val="0"/>
      <w:color w:val="8F5902"/>
      <w:shd w:val="clear" w:color="auto" w:fill="F8F8F8"/>
    </w:rPr>
  </w:style>
  <w:style w:type="character" w:customStyle="1" w:styleId="AlertTok">
    <w:name w:val="AlertTok"/>
    <w:basedOn w:val="VerbatimChar"/>
    <w:rsid w:val="00B61481"/>
    <w:rPr>
      <w:rFonts w:ascii="Consolas" w:hAnsi="Consolas" w:cs="Consolas"/>
      <w:i/>
      <w:color w:val="EF2929"/>
      <w:shd w:val="clear" w:color="auto" w:fill="F8F8F8"/>
    </w:rPr>
  </w:style>
  <w:style w:type="character" w:customStyle="1" w:styleId="ErrorTok">
    <w:name w:val="ErrorTok"/>
    <w:basedOn w:val="VerbatimChar"/>
    <w:rsid w:val="00B61481"/>
    <w:rPr>
      <w:rFonts w:ascii="Consolas" w:hAnsi="Consolas" w:cs="Consolas"/>
      <w:b/>
      <w:bCs w:val="0"/>
      <w:i/>
      <w:color w:val="A40000"/>
      <w:shd w:val="clear" w:color="auto" w:fill="F8F8F8"/>
    </w:rPr>
  </w:style>
  <w:style w:type="paragraph" w:styleId="TOC3">
    <w:name w:val="toc 3"/>
    <w:basedOn w:val="Normal"/>
    <w:next w:val="Normal"/>
    <w:autoRedefine/>
    <w:uiPriority w:val="39"/>
    <w:unhideWhenUsed/>
    <w:rsid w:val="00113E9B"/>
    <w:pPr>
      <w:spacing w:after="100"/>
      <w:ind w:left="440"/>
    </w:pPr>
  </w:style>
  <w:style w:type="paragraph" w:styleId="TOC4">
    <w:name w:val="toc 4"/>
    <w:basedOn w:val="Normal"/>
    <w:next w:val="Normal"/>
    <w:autoRedefine/>
    <w:uiPriority w:val="39"/>
    <w:unhideWhenUsed/>
    <w:rsid w:val="00113E9B"/>
    <w:pPr>
      <w:spacing w:after="100"/>
      <w:ind w:left="660"/>
    </w:pPr>
    <w:rPr>
      <w:rFonts w:eastAsiaTheme="minorEastAsia"/>
    </w:rPr>
  </w:style>
  <w:style w:type="paragraph" w:styleId="TOC5">
    <w:name w:val="toc 5"/>
    <w:basedOn w:val="Normal"/>
    <w:next w:val="Normal"/>
    <w:autoRedefine/>
    <w:uiPriority w:val="39"/>
    <w:unhideWhenUsed/>
    <w:rsid w:val="00113E9B"/>
    <w:pPr>
      <w:spacing w:after="100"/>
      <w:ind w:left="880"/>
    </w:pPr>
    <w:rPr>
      <w:rFonts w:eastAsiaTheme="minorEastAsia"/>
    </w:rPr>
  </w:style>
  <w:style w:type="paragraph" w:styleId="TOC6">
    <w:name w:val="toc 6"/>
    <w:basedOn w:val="Normal"/>
    <w:next w:val="Normal"/>
    <w:autoRedefine/>
    <w:uiPriority w:val="39"/>
    <w:unhideWhenUsed/>
    <w:rsid w:val="00113E9B"/>
    <w:pPr>
      <w:spacing w:after="100"/>
      <w:ind w:left="1100"/>
    </w:pPr>
    <w:rPr>
      <w:rFonts w:eastAsiaTheme="minorEastAsia"/>
    </w:rPr>
  </w:style>
  <w:style w:type="paragraph" w:styleId="TOC7">
    <w:name w:val="toc 7"/>
    <w:basedOn w:val="Normal"/>
    <w:next w:val="Normal"/>
    <w:autoRedefine/>
    <w:uiPriority w:val="39"/>
    <w:unhideWhenUsed/>
    <w:rsid w:val="00113E9B"/>
    <w:pPr>
      <w:spacing w:after="100"/>
      <w:ind w:left="1320"/>
    </w:pPr>
    <w:rPr>
      <w:rFonts w:eastAsiaTheme="minorEastAsia"/>
    </w:rPr>
  </w:style>
  <w:style w:type="paragraph" w:styleId="TOC8">
    <w:name w:val="toc 8"/>
    <w:basedOn w:val="Normal"/>
    <w:next w:val="Normal"/>
    <w:autoRedefine/>
    <w:uiPriority w:val="39"/>
    <w:unhideWhenUsed/>
    <w:rsid w:val="00113E9B"/>
    <w:pPr>
      <w:spacing w:after="100"/>
      <w:ind w:left="1540"/>
    </w:pPr>
    <w:rPr>
      <w:rFonts w:eastAsiaTheme="minorEastAsia"/>
    </w:rPr>
  </w:style>
  <w:style w:type="paragraph" w:styleId="TOC9">
    <w:name w:val="toc 9"/>
    <w:basedOn w:val="Normal"/>
    <w:next w:val="Normal"/>
    <w:autoRedefine/>
    <w:uiPriority w:val="39"/>
    <w:unhideWhenUsed/>
    <w:rsid w:val="00113E9B"/>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98213">
      <w:bodyDiv w:val="1"/>
      <w:marLeft w:val="0"/>
      <w:marRight w:val="0"/>
      <w:marTop w:val="0"/>
      <w:marBottom w:val="0"/>
      <w:divBdr>
        <w:top w:val="none" w:sz="0" w:space="0" w:color="auto"/>
        <w:left w:val="none" w:sz="0" w:space="0" w:color="auto"/>
        <w:bottom w:val="none" w:sz="0" w:space="0" w:color="auto"/>
        <w:right w:val="none" w:sz="0" w:space="0" w:color="auto"/>
      </w:divBdr>
    </w:div>
    <w:div w:id="139151200">
      <w:bodyDiv w:val="1"/>
      <w:marLeft w:val="0"/>
      <w:marRight w:val="0"/>
      <w:marTop w:val="0"/>
      <w:marBottom w:val="0"/>
      <w:divBdr>
        <w:top w:val="none" w:sz="0" w:space="0" w:color="auto"/>
        <w:left w:val="none" w:sz="0" w:space="0" w:color="auto"/>
        <w:bottom w:val="none" w:sz="0" w:space="0" w:color="auto"/>
        <w:right w:val="none" w:sz="0" w:space="0" w:color="auto"/>
      </w:divBdr>
    </w:div>
    <w:div w:id="362944345">
      <w:bodyDiv w:val="1"/>
      <w:marLeft w:val="0"/>
      <w:marRight w:val="0"/>
      <w:marTop w:val="0"/>
      <w:marBottom w:val="0"/>
      <w:divBdr>
        <w:top w:val="none" w:sz="0" w:space="0" w:color="auto"/>
        <w:left w:val="none" w:sz="0" w:space="0" w:color="auto"/>
        <w:bottom w:val="none" w:sz="0" w:space="0" w:color="auto"/>
        <w:right w:val="none" w:sz="0" w:space="0" w:color="auto"/>
      </w:divBdr>
    </w:div>
    <w:div w:id="520124683">
      <w:bodyDiv w:val="1"/>
      <w:marLeft w:val="0"/>
      <w:marRight w:val="0"/>
      <w:marTop w:val="0"/>
      <w:marBottom w:val="0"/>
      <w:divBdr>
        <w:top w:val="none" w:sz="0" w:space="0" w:color="auto"/>
        <w:left w:val="none" w:sz="0" w:space="0" w:color="auto"/>
        <w:bottom w:val="none" w:sz="0" w:space="0" w:color="auto"/>
        <w:right w:val="none" w:sz="0" w:space="0" w:color="auto"/>
      </w:divBdr>
    </w:div>
    <w:div w:id="523859765">
      <w:bodyDiv w:val="1"/>
      <w:marLeft w:val="0"/>
      <w:marRight w:val="0"/>
      <w:marTop w:val="0"/>
      <w:marBottom w:val="0"/>
      <w:divBdr>
        <w:top w:val="none" w:sz="0" w:space="0" w:color="auto"/>
        <w:left w:val="none" w:sz="0" w:space="0" w:color="auto"/>
        <w:bottom w:val="none" w:sz="0" w:space="0" w:color="auto"/>
        <w:right w:val="none" w:sz="0" w:space="0" w:color="auto"/>
      </w:divBdr>
    </w:div>
    <w:div w:id="524559264">
      <w:bodyDiv w:val="1"/>
      <w:marLeft w:val="0"/>
      <w:marRight w:val="0"/>
      <w:marTop w:val="0"/>
      <w:marBottom w:val="0"/>
      <w:divBdr>
        <w:top w:val="none" w:sz="0" w:space="0" w:color="auto"/>
        <w:left w:val="none" w:sz="0" w:space="0" w:color="auto"/>
        <w:bottom w:val="none" w:sz="0" w:space="0" w:color="auto"/>
        <w:right w:val="none" w:sz="0" w:space="0" w:color="auto"/>
      </w:divBdr>
    </w:div>
    <w:div w:id="550381337">
      <w:bodyDiv w:val="1"/>
      <w:marLeft w:val="0"/>
      <w:marRight w:val="0"/>
      <w:marTop w:val="0"/>
      <w:marBottom w:val="0"/>
      <w:divBdr>
        <w:top w:val="none" w:sz="0" w:space="0" w:color="auto"/>
        <w:left w:val="none" w:sz="0" w:space="0" w:color="auto"/>
        <w:bottom w:val="none" w:sz="0" w:space="0" w:color="auto"/>
        <w:right w:val="none" w:sz="0" w:space="0" w:color="auto"/>
      </w:divBdr>
    </w:div>
    <w:div w:id="550993316">
      <w:bodyDiv w:val="1"/>
      <w:marLeft w:val="0"/>
      <w:marRight w:val="0"/>
      <w:marTop w:val="0"/>
      <w:marBottom w:val="0"/>
      <w:divBdr>
        <w:top w:val="none" w:sz="0" w:space="0" w:color="auto"/>
        <w:left w:val="none" w:sz="0" w:space="0" w:color="auto"/>
        <w:bottom w:val="none" w:sz="0" w:space="0" w:color="auto"/>
        <w:right w:val="none" w:sz="0" w:space="0" w:color="auto"/>
      </w:divBdr>
    </w:div>
    <w:div w:id="596056314">
      <w:bodyDiv w:val="1"/>
      <w:marLeft w:val="0"/>
      <w:marRight w:val="0"/>
      <w:marTop w:val="0"/>
      <w:marBottom w:val="0"/>
      <w:divBdr>
        <w:top w:val="none" w:sz="0" w:space="0" w:color="auto"/>
        <w:left w:val="none" w:sz="0" w:space="0" w:color="auto"/>
        <w:bottom w:val="none" w:sz="0" w:space="0" w:color="auto"/>
        <w:right w:val="none" w:sz="0" w:space="0" w:color="auto"/>
      </w:divBdr>
    </w:div>
    <w:div w:id="621226474">
      <w:bodyDiv w:val="1"/>
      <w:marLeft w:val="0"/>
      <w:marRight w:val="0"/>
      <w:marTop w:val="0"/>
      <w:marBottom w:val="0"/>
      <w:divBdr>
        <w:top w:val="none" w:sz="0" w:space="0" w:color="auto"/>
        <w:left w:val="none" w:sz="0" w:space="0" w:color="auto"/>
        <w:bottom w:val="none" w:sz="0" w:space="0" w:color="auto"/>
        <w:right w:val="none" w:sz="0" w:space="0" w:color="auto"/>
      </w:divBdr>
    </w:div>
    <w:div w:id="749036600">
      <w:bodyDiv w:val="1"/>
      <w:marLeft w:val="0"/>
      <w:marRight w:val="0"/>
      <w:marTop w:val="0"/>
      <w:marBottom w:val="0"/>
      <w:divBdr>
        <w:top w:val="none" w:sz="0" w:space="0" w:color="auto"/>
        <w:left w:val="none" w:sz="0" w:space="0" w:color="auto"/>
        <w:bottom w:val="none" w:sz="0" w:space="0" w:color="auto"/>
        <w:right w:val="none" w:sz="0" w:space="0" w:color="auto"/>
      </w:divBdr>
    </w:div>
    <w:div w:id="766586211">
      <w:bodyDiv w:val="1"/>
      <w:marLeft w:val="0"/>
      <w:marRight w:val="0"/>
      <w:marTop w:val="0"/>
      <w:marBottom w:val="0"/>
      <w:divBdr>
        <w:top w:val="none" w:sz="0" w:space="0" w:color="auto"/>
        <w:left w:val="none" w:sz="0" w:space="0" w:color="auto"/>
        <w:bottom w:val="none" w:sz="0" w:space="0" w:color="auto"/>
        <w:right w:val="none" w:sz="0" w:space="0" w:color="auto"/>
      </w:divBdr>
    </w:div>
    <w:div w:id="773940900">
      <w:bodyDiv w:val="1"/>
      <w:marLeft w:val="0"/>
      <w:marRight w:val="0"/>
      <w:marTop w:val="0"/>
      <w:marBottom w:val="0"/>
      <w:divBdr>
        <w:top w:val="none" w:sz="0" w:space="0" w:color="auto"/>
        <w:left w:val="none" w:sz="0" w:space="0" w:color="auto"/>
        <w:bottom w:val="none" w:sz="0" w:space="0" w:color="auto"/>
        <w:right w:val="none" w:sz="0" w:space="0" w:color="auto"/>
      </w:divBdr>
    </w:div>
    <w:div w:id="888954347">
      <w:bodyDiv w:val="1"/>
      <w:marLeft w:val="0"/>
      <w:marRight w:val="0"/>
      <w:marTop w:val="0"/>
      <w:marBottom w:val="0"/>
      <w:divBdr>
        <w:top w:val="none" w:sz="0" w:space="0" w:color="auto"/>
        <w:left w:val="none" w:sz="0" w:space="0" w:color="auto"/>
        <w:bottom w:val="none" w:sz="0" w:space="0" w:color="auto"/>
        <w:right w:val="none" w:sz="0" w:space="0" w:color="auto"/>
      </w:divBdr>
    </w:div>
    <w:div w:id="897981108">
      <w:bodyDiv w:val="1"/>
      <w:marLeft w:val="0"/>
      <w:marRight w:val="0"/>
      <w:marTop w:val="0"/>
      <w:marBottom w:val="0"/>
      <w:divBdr>
        <w:top w:val="none" w:sz="0" w:space="0" w:color="auto"/>
        <w:left w:val="none" w:sz="0" w:space="0" w:color="auto"/>
        <w:bottom w:val="none" w:sz="0" w:space="0" w:color="auto"/>
        <w:right w:val="none" w:sz="0" w:space="0" w:color="auto"/>
      </w:divBdr>
    </w:div>
    <w:div w:id="911623275">
      <w:bodyDiv w:val="1"/>
      <w:marLeft w:val="0"/>
      <w:marRight w:val="0"/>
      <w:marTop w:val="0"/>
      <w:marBottom w:val="0"/>
      <w:divBdr>
        <w:top w:val="none" w:sz="0" w:space="0" w:color="auto"/>
        <w:left w:val="none" w:sz="0" w:space="0" w:color="auto"/>
        <w:bottom w:val="none" w:sz="0" w:space="0" w:color="auto"/>
        <w:right w:val="none" w:sz="0" w:space="0" w:color="auto"/>
      </w:divBdr>
    </w:div>
    <w:div w:id="960847366">
      <w:bodyDiv w:val="1"/>
      <w:marLeft w:val="0"/>
      <w:marRight w:val="0"/>
      <w:marTop w:val="0"/>
      <w:marBottom w:val="0"/>
      <w:divBdr>
        <w:top w:val="none" w:sz="0" w:space="0" w:color="auto"/>
        <w:left w:val="none" w:sz="0" w:space="0" w:color="auto"/>
        <w:bottom w:val="none" w:sz="0" w:space="0" w:color="auto"/>
        <w:right w:val="none" w:sz="0" w:space="0" w:color="auto"/>
      </w:divBdr>
    </w:div>
    <w:div w:id="985861280">
      <w:bodyDiv w:val="1"/>
      <w:marLeft w:val="0"/>
      <w:marRight w:val="0"/>
      <w:marTop w:val="0"/>
      <w:marBottom w:val="0"/>
      <w:divBdr>
        <w:top w:val="none" w:sz="0" w:space="0" w:color="auto"/>
        <w:left w:val="none" w:sz="0" w:space="0" w:color="auto"/>
        <w:bottom w:val="none" w:sz="0" w:space="0" w:color="auto"/>
        <w:right w:val="none" w:sz="0" w:space="0" w:color="auto"/>
      </w:divBdr>
    </w:div>
    <w:div w:id="1007754821">
      <w:bodyDiv w:val="1"/>
      <w:marLeft w:val="0"/>
      <w:marRight w:val="0"/>
      <w:marTop w:val="0"/>
      <w:marBottom w:val="0"/>
      <w:divBdr>
        <w:top w:val="none" w:sz="0" w:space="0" w:color="auto"/>
        <w:left w:val="none" w:sz="0" w:space="0" w:color="auto"/>
        <w:bottom w:val="none" w:sz="0" w:space="0" w:color="auto"/>
        <w:right w:val="none" w:sz="0" w:space="0" w:color="auto"/>
      </w:divBdr>
    </w:div>
    <w:div w:id="1064715667">
      <w:bodyDiv w:val="1"/>
      <w:marLeft w:val="0"/>
      <w:marRight w:val="0"/>
      <w:marTop w:val="0"/>
      <w:marBottom w:val="0"/>
      <w:divBdr>
        <w:top w:val="none" w:sz="0" w:space="0" w:color="auto"/>
        <w:left w:val="none" w:sz="0" w:space="0" w:color="auto"/>
        <w:bottom w:val="none" w:sz="0" w:space="0" w:color="auto"/>
        <w:right w:val="none" w:sz="0" w:space="0" w:color="auto"/>
      </w:divBdr>
      <w:divsChild>
        <w:div w:id="1106265036">
          <w:marLeft w:val="0"/>
          <w:marRight w:val="0"/>
          <w:marTop w:val="0"/>
          <w:marBottom w:val="75"/>
          <w:divBdr>
            <w:top w:val="none" w:sz="0" w:space="0" w:color="auto"/>
            <w:left w:val="none" w:sz="0" w:space="0" w:color="auto"/>
            <w:bottom w:val="none" w:sz="0" w:space="0" w:color="auto"/>
            <w:right w:val="none" w:sz="0" w:space="0" w:color="auto"/>
          </w:divBdr>
        </w:div>
      </w:divsChild>
    </w:div>
    <w:div w:id="1125003009">
      <w:bodyDiv w:val="1"/>
      <w:marLeft w:val="0"/>
      <w:marRight w:val="0"/>
      <w:marTop w:val="0"/>
      <w:marBottom w:val="0"/>
      <w:divBdr>
        <w:top w:val="none" w:sz="0" w:space="0" w:color="auto"/>
        <w:left w:val="none" w:sz="0" w:space="0" w:color="auto"/>
        <w:bottom w:val="none" w:sz="0" w:space="0" w:color="auto"/>
        <w:right w:val="none" w:sz="0" w:space="0" w:color="auto"/>
      </w:divBdr>
    </w:div>
    <w:div w:id="1304114502">
      <w:bodyDiv w:val="1"/>
      <w:marLeft w:val="0"/>
      <w:marRight w:val="0"/>
      <w:marTop w:val="0"/>
      <w:marBottom w:val="0"/>
      <w:divBdr>
        <w:top w:val="none" w:sz="0" w:space="0" w:color="auto"/>
        <w:left w:val="none" w:sz="0" w:space="0" w:color="auto"/>
        <w:bottom w:val="none" w:sz="0" w:space="0" w:color="auto"/>
        <w:right w:val="none" w:sz="0" w:space="0" w:color="auto"/>
      </w:divBdr>
    </w:div>
    <w:div w:id="1332952871">
      <w:bodyDiv w:val="1"/>
      <w:marLeft w:val="0"/>
      <w:marRight w:val="0"/>
      <w:marTop w:val="0"/>
      <w:marBottom w:val="0"/>
      <w:divBdr>
        <w:top w:val="none" w:sz="0" w:space="0" w:color="auto"/>
        <w:left w:val="none" w:sz="0" w:space="0" w:color="auto"/>
        <w:bottom w:val="none" w:sz="0" w:space="0" w:color="auto"/>
        <w:right w:val="none" w:sz="0" w:space="0" w:color="auto"/>
      </w:divBdr>
    </w:div>
    <w:div w:id="1364280937">
      <w:bodyDiv w:val="1"/>
      <w:marLeft w:val="0"/>
      <w:marRight w:val="0"/>
      <w:marTop w:val="0"/>
      <w:marBottom w:val="0"/>
      <w:divBdr>
        <w:top w:val="none" w:sz="0" w:space="0" w:color="auto"/>
        <w:left w:val="none" w:sz="0" w:space="0" w:color="auto"/>
        <w:bottom w:val="none" w:sz="0" w:space="0" w:color="auto"/>
        <w:right w:val="none" w:sz="0" w:space="0" w:color="auto"/>
      </w:divBdr>
    </w:div>
    <w:div w:id="1431395522">
      <w:bodyDiv w:val="1"/>
      <w:marLeft w:val="0"/>
      <w:marRight w:val="0"/>
      <w:marTop w:val="0"/>
      <w:marBottom w:val="0"/>
      <w:divBdr>
        <w:top w:val="none" w:sz="0" w:space="0" w:color="auto"/>
        <w:left w:val="none" w:sz="0" w:space="0" w:color="auto"/>
        <w:bottom w:val="none" w:sz="0" w:space="0" w:color="auto"/>
        <w:right w:val="none" w:sz="0" w:space="0" w:color="auto"/>
      </w:divBdr>
    </w:div>
    <w:div w:id="1495343693">
      <w:bodyDiv w:val="1"/>
      <w:marLeft w:val="0"/>
      <w:marRight w:val="0"/>
      <w:marTop w:val="0"/>
      <w:marBottom w:val="0"/>
      <w:divBdr>
        <w:top w:val="none" w:sz="0" w:space="0" w:color="auto"/>
        <w:left w:val="none" w:sz="0" w:space="0" w:color="auto"/>
        <w:bottom w:val="none" w:sz="0" w:space="0" w:color="auto"/>
        <w:right w:val="none" w:sz="0" w:space="0" w:color="auto"/>
      </w:divBdr>
    </w:div>
    <w:div w:id="1595627963">
      <w:bodyDiv w:val="1"/>
      <w:marLeft w:val="0"/>
      <w:marRight w:val="0"/>
      <w:marTop w:val="0"/>
      <w:marBottom w:val="0"/>
      <w:divBdr>
        <w:top w:val="none" w:sz="0" w:space="0" w:color="auto"/>
        <w:left w:val="none" w:sz="0" w:space="0" w:color="auto"/>
        <w:bottom w:val="none" w:sz="0" w:space="0" w:color="auto"/>
        <w:right w:val="none" w:sz="0" w:space="0" w:color="auto"/>
      </w:divBdr>
    </w:div>
    <w:div w:id="1809929577">
      <w:bodyDiv w:val="1"/>
      <w:marLeft w:val="0"/>
      <w:marRight w:val="0"/>
      <w:marTop w:val="0"/>
      <w:marBottom w:val="0"/>
      <w:divBdr>
        <w:top w:val="none" w:sz="0" w:space="0" w:color="auto"/>
        <w:left w:val="none" w:sz="0" w:space="0" w:color="auto"/>
        <w:bottom w:val="none" w:sz="0" w:space="0" w:color="auto"/>
        <w:right w:val="none" w:sz="0" w:space="0" w:color="auto"/>
      </w:divBdr>
    </w:div>
    <w:div w:id="1829443022">
      <w:bodyDiv w:val="1"/>
      <w:marLeft w:val="0"/>
      <w:marRight w:val="0"/>
      <w:marTop w:val="0"/>
      <w:marBottom w:val="0"/>
      <w:divBdr>
        <w:top w:val="none" w:sz="0" w:space="0" w:color="auto"/>
        <w:left w:val="none" w:sz="0" w:space="0" w:color="auto"/>
        <w:bottom w:val="none" w:sz="0" w:space="0" w:color="auto"/>
        <w:right w:val="none" w:sz="0" w:space="0" w:color="auto"/>
      </w:divBdr>
    </w:div>
    <w:div w:id="1833373170">
      <w:bodyDiv w:val="1"/>
      <w:marLeft w:val="0"/>
      <w:marRight w:val="0"/>
      <w:marTop w:val="0"/>
      <w:marBottom w:val="0"/>
      <w:divBdr>
        <w:top w:val="none" w:sz="0" w:space="0" w:color="auto"/>
        <w:left w:val="none" w:sz="0" w:space="0" w:color="auto"/>
        <w:bottom w:val="none" w:sz="0" w:space="0" w:color="auto"/>
        <w:right w:val="none" w:sz="0" w:space="0" w:color="auto"/>
      </w:divBdr>
    </w:div>
    <w:div w:id="1917587954">
      <w:bodyDiv w:val="1"/>
      <w:marLeft w:val="0"/>
      <w:marRight w:val="0"/>
      <w:marTop w:val="0"/>
      <w:marBottom w:val="0"/>
      <w:divBdr>
        <w:top w:val="none" w:sz="0" w:space="0" w:color="auto"/>
        <w:left w:val="none" w:sz="0" w:space="0" w:color="auto"/>
        <w:bottom w:val="none" w:sz="0" w:space="0" w:color="auto"/>
        <w:right w:val="none" w:sz="0" w:space="0" w:color="auto"/>
      </w:divBdr>
      <w:divsChild>
        <w:div w:id="297146469">
          <w:marLeft w:val="0"/>
          <w:marRight w:val="0"/>
          <w:marTop w:val="0"/>
          <w:marBottom w:val="0"/>
          <w:divBdr>
            <w:top w:val="none" w:sz="0" w:space="0" w:color="auto"/>
            <w:left w:val="none" w:sz="0" w:space="0" w:color="auto"/>
            <w:bottom w:val="none" w:sz="0" w:space="0" w:color="auto"/>
            <w:right w:val="none" w:sz="0" w:space="0" w:color="auto"/>
          </w:divBdr>
          <w:divsChild>
            <w:div w:id="1086464423">
              <w:marLeft w:val="0"/>
              <w:marRight w:val="0"/>
              <w:marTop w:val="0"/>
              <w:marBottom w:val="0"/>
              <w:divBdr>
                <w:top w:val="none" w:sz="0" w:space="0" w:color="auto"/>
                <w:left w:val="none" w:sz="0" w:space="0" w:color="auto"/>
                <w:bottom w:val="none" w:sz="0" w:space="0" w:color="auto"/>
                <w:right w:val="none" w:sz="0" w:space="0" w:color="auto"/>
              </w:divBdr>
            </w:div>
          </w:divsChild>
        </w:div>
        <w:div w:id="180974086">
          <w:marLeft w:val="0"/>
          <w:marRight w:val="0"/>
          <w:marTop w:val="0"/>
          <w:marBottom w:val="135"/>
          <w:divBdr>
            <w:top w:val="none" w:sz="0" w:space="0" w:color="auto"/>
            <w:left w:val="none" w:sz="0" w:space="0" w:color="auto"/>
            <w:bottom w:val="none" w:sz="0" w:space="0" w:color="auto"/>
            <w:right w:val="none" w:sz="0" w:space="0" w:color="auto"/>
          </w:divBdr>
          <w:divsChild>
            <w:div w:id="1295797630">
              <w:marLeft w:val="0"/>
              <w:marRight w:val="0"/>
              <w:marTop w:val="0"/>
              <w:marBottom w:val="0"/>
              <w:divBdr>
                <w:top w:val="none" w:sz="0" w:space="0" w:color="auto"/>
                <w:left w:val="none" w:sz="0" w:space="0" w:color="auto"/>
                <w:bottom w:val="none" w:sz="0" w:space="0" w:color="auto"/>
                <w:right w:val="none" w:sz="0" w:space="0" w:color="auto"/>
              </w:divBdr>
              <w:divsChild>
                <w:div w:id="695036447">
                  <w:marLeft w:val="0"/>
                  <w:marRight w:val="0"/>
                  <w:marTop w:val="0"/>
                  <w:marBottom w:val="0"/>
                  <w:divBdr>
                    <w:top w:val="none" w:sz="0" w:space="0" w:color="auto"/>
                    <w:left w:val="none" w:sz="0" w:space="0" w:color="auto"/>
                    <w:bottom w:val="none" w:sz="0" w:space="0" w:color="auto"/>
                    <w:right w:val="none" w:sz="0" w:space="0" w:color="auto"/>
                  </w:divBdr>
                  <w:divsChild>
                    <w:div w:id="20346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9461643">
      <w:bodyDiv w:val="1"/>
      <w:marLeft w:val="0"/>
      <w:marRight w:val="0"/>
      <w:marTop w:val="0"/>
      <w:marBottom w:val="0"/>
      <w:divBdr>
        <w:top w:val="none" w:sz="0" w:space="0" w:color="auto"/>
        <w:left w:val="none" w:sz="0" w:space="0" w:color="auto"/>
        <w:bottom w:val="none" w:sz="0" w:space="0" w:color="auto"/>
        <w:right w:val="none" w:sz="0" w:space="0" w:color="auto"/>
      </w:divBdr>
    </w:div>
    <w:div w:id="2042510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aseballheatmaps.com/disabled-list-data/" TargetMode="External"/><Relationship Id="rId18" Type="http://schemas.openxmlformats.org/officeDocument/2006/relationships/diagramLayout" Target="diagrams/layout1.xml"/><Relationship Id="rId26" Type="http://schemas.openxmlformats.org/officeDocument/2006/relationships/image" Target="media/image4.png"/><Relationship Id="rId39" Type="http://schemas.openxmlformats.org/officeDocument/2006/relationships/header" Target="header1.xml"/><Relationship Id="rId21" Type="http://schemas.microsoft.com/office/2007/relationships/diagramDrawing" Target="diagrams/drawing1.xml"/><Relationship Id="rId34" Type="http://schemas.openxmlformats.org/officeDocument/2006/relationships/image" Target="media/image12.png"/><Relationship Id="rId42" Type="http://schemas.openxmlformats.org/officeDocument/2006/relationships/glossaryDocument" Target="glossary/document.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diagramColors" Target="diagrams/colors1.xml"/><Relationship Id="rId29" Type="http://schemas.openxmlformats.org/officeDocument/2006/relationships/image" Target="media/image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baseballprospectus.com/article.php?articleid=19653" TargetMode="External"/><Relationship Id="rId24" Type="http://schemas.openxmlformats.org/officeDocument/2006/relationships/image" Target="media/image2.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hyperlink" Target="https://github.com/r6chow/predictDL/tree/master/pitchfx-data-download-master" TargetMode="External"/><Relationship Id="rId28" Type="http://schemas.openxmlformats.org/officeDocument/2006/relationships/image" Target="media/image6.png"/><Relationship Id="rId36" Type="http://schemas.openxmlformats.org/officeDocument/2006/relationships/image" Target="media/image14.png"/><Relationship Id="rId10" Type="http://schemas.openxmlformats.org/officeDocument/2006/relationships/hyperlink" Target="http://harvardsportsanalysis.org/2016/01/predicting-pitcher-injuries/" TargetMode="External"/><Relationship Id="rId19" Type="http://schemas.openxmlformats.org/officeDocument/2006/relationships/diagramQuickStyle" Target="diagrams/quickStyle1.xml"/><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gd2.mlb.com/components/game/mlb/" TargetMode="External"/><Relationship Id="rId22" Type="http://schemas.openxmlformats.org/officeDocument/2006/relationships/hyperlink" Target="https://github.com/mbents/pitchfx-data-download" TargetMode="Externa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hyperlink" Target="http://www.baseballheatmaps.com/disabled-list-data" TargetMode="External"/><Relationship Id="rId17" Type="http://schemas.openxmlformats.org/officeDocument/2006/relationships/diagramData" Target="diagrams/data1.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hyperlink" Target="http://mlb.mlb.com/mlb/fantasy/injuries/"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F8873B5-0A23-4B7F-AD20-589AF1D0E1D0}"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55DD5B98-CF2E-4100-880E-6123CAFA8220}">
      <dgm:prSet phldrT="[Text]"/>
      <dgm:spPr/>
      <dgm:t>
        <a:bodyPr/>
        <a:lstStyle/>
        <a:p>
          <a:r>
            <a:rPr lang="en-US"/>
            <a:t>Scrape PitchF/X to database</a:t>
          </a:r>
        </a:p>
      </dgm:t>
    </dgm:pt>
    <dgm:pt modelId="{86EF77BC-6B24-488F-9415-D6CBFCF29BE9}" type="parTrans" cxnId="{0E1A332F-81A8-4D00-8B8F-91905892C302}">
      <dgm:prSet/>
      <dgm:spPr/>
      <dgm:t>
        <a:bodyPr/>
        <a:lstStyle/>
        <a:p>
          <a:endParaRPr lang="en-US"/>
        </a:p>
      </dgm:t>
    </dgm:pt>
    <dgm:pt modelId="{F86432C1-550A-4D90-AB1E-48F467DF4FC2}" type="sibTrans" cxnId="{0E1A332F-81A8-4D00-8B8F-91905892C302}">
      <dgm:prSet/>
      <dgm:spPr/>
      <dgm:t>
        <a:bodyPr/>
        <a:lstStyle/>
        <a:p>
          <a:endParaRPr lang="en-US"/>
        </a:p>
      </dgm:t>
    </dgm:pt>
    <dgm:pt modelId="{4EDA34DD-40CE-41A7-8A69-089979812144}">
      <dgm:prSet phldrT="[Text]"/>
      <dgm:spPr/>
      <dgm:t>
        <a:bodyPr/>
        <a:lstStyle/>
        <a:p>
          <a:r>
            <a:rPr lang="en-US"/>
            <a:t>Exploratory Analysis and Outlier Detection</a:t>
          </a:r>
        </a:p>
      </dgm:t>
    </dgm:pt>
    <dgm:pt modelId="{BF982600-8B87-4263-826C-A02982760B2F}" type="parTrans" cxnId="{95767962-90E4-4C5F-A9D9-A99CD0CEA54B}">
      <dgm:prSet/>
      <dgm:spPr/>
      <dgm:t>
        <a:bodyPr/>
        <a:lstStyle/>
        <a:p>
          <a:endParaRPr lang="en-US"/>
        </a:p>
      </dgm:t>
    </dgm:pt>
    <dgm:pt modelId="{85A2FC1F-563A-40CE-9809-92B6DB4C8878}" type="sibTrans" cxnId="{95767962-90E4-4C5F-A9D9-A99CD0CEA54B}">
      <dgm:prSet/>
      <dgm:spPr/>
      <dgm:t>
        <a:bodyPr/>
        <a:lstStyle/>
        <a:p>
          <a:endParaRPr lang="en-US"/>
        </a:p>
      </dgm:t>
    </dgm:pt>
    <dgm:pt modelId="{F611D67E-67D2-4702-A0CA-D2F40F5E2C21}">
      <dgm:prSet phldrT="[Text]"/>
      <dgm:spPr/>
      <dgm:t>
        <a:bodyPr/>
        <a:lstStyle/>
        <a:p>
          <a:r>
            <a:rPr lang="en-US"/>
            <a:t>Multivariate Logistic Regression and Evaluation</a:t>
          </a:r>
        </a:p>
      </dgm:t>
    </dgm:pt>
    <dgm:pt modelId="{C3A8F387-7A5A-46E8-9522-6EA6F786CB06}" type="parTrans" cxnId="{6F2F46DE-0C22-4A0D-8324-8137D224CED4}">
      <dgm:prSet/>
      <dgm:spPr/>
      <dgm:t>
        <a:bodyPr/>
        <a:lstStyle/>
        <a:p>
          <a:endParaRPr lang="en-US"/>
        </a:p>
      </dgm:t>
    </dgm:pt>
    <dgm:pt modelId="{C25F35A7-B438-4AB0-A85E-F24E61C619EE}" type="sibTrans" cxnId="{6F2F46DE-0C22-4A0D-8324-8137D224CED4}">
      <dgm:prSet/>
      <dgm:spPr/>
      <dgm:t>
        <a:bodyPr/>
        <a:lstStyle/>
        <a:p>
          <a:endParaRPr lang="en-US"/>
        </a:p>
      </dgm:t>
    </dgm:pt>
    <dgm:pt modelId="{94F99100-BA4C-41D7-9C5E-C202CB6DECDF}">
      <dgm:prSet phldrT="[Text]"/>
      <dgm:spPr/>
      <dgm:t>
        <a:bodyPr/>
        <a:lstStyle/>
        <a:p>
          <a:r>
            <a:rPr lang="en-US"/>
            <a:t>Load data from database to R and Impute</a:t>
          </a:r>
        </a:p>
      </dgm:t>
    </dgm:pt>
    <dgm:pt modelId="{5FA3AFC6-058D-458A-B72E-39E87ACFC1B3}" type="parTrans" cxnId="{2341F2D7-9C45-436B-9762-815891877C83}">
      <dgm:prSet/>
      <dgm:spPr/>
      <dgm:t>
        <a:bodyPr/>
        <a:lstStyle/>
        <a:p>
          <a:endParaRPr lang="en-US"/>
        </a:p>
      </dgm:t>
    </dgm:pt>
    <dgm:pt modelId="{8D9F8102-5061-45D4-AB5B-9A6D2589B2A5}" type="sibTrans" cxnId="{2341F2D7-9C45-436B-9762-815891877C83}">
      <dgm:prSet/>
      <dgm:spPr/>
      <dgm:t>
        <a:bodyPr/>
        <a:lstStyle/>
        <a:p>
          <a:endParaRPr lang="en-US"/>
        </a:p>
      </dgm:t>
    </dgm:pt>
    <dgm:pt modelId="{B580E0E4-8985-4B44-B7C3-466C036E9E50}">
      <dgm:prSet phldrT="[Text]"/>
      <dgm:spPr/>
      <dgm:t>
        <a:bodyPr/>
        <a:lstStyle/>
        <a:p>
          <a:r>
            <a:rPr lang="en-US"/>
            <a:t>Predictions for 2017</a:t>
          </a:r>
        </a:p>
      </dgm:t>
    </dgm:pt>
    <dgm:pt modelId="{7E08CD4B-DBC1-4B7A-BFE1-B7FDEDB47B52}" type="parTrans" cxnId="{60A0B6AC-2CD3-454E-A83E-A75606A48B66}">
      <dgm:prSet/>
      <dgm:spPr/>
      <dgm:t>
        <a:bodyPr/>
        <a:lstStyle/>
        <a:p>
          <a:endParaRPr lang="en-US"/>
        </a:p>
      </dgm:t>
    </dgm:pt>
    <dgm:pt modelId="{487A42E2-7C3B-462D-A9D7-344D5FF27F52}" type="sibTrans" cxnId="{60A0B6AC-2CD3-454E-A83E-A75606A48B66}">
      <dgm:prSet/>
      <dgm:spPr/>
      <dgm:t>
        <a:bodyPr/>
        <a:lstStyle/>
        <a:p>
          <a:endParaRPr lang="en-US"/>
        </a:p>
      </dgm:t>
    </dgm:pt>
    <dgm:pt modelId="{11C688A7-C6BA-4087-A8E1-53FEB873C24D}">
      <dgm:prSet phldrT="[Text]"/>
      <dgm:spPr/>
      <dgm:t>
        <a:bodyPr/>
        <a:lstStyle/>
        <a:p>
          <a:r>
            <a:rPr lang="en-US"/>
            <a:t>Label the data</a:t>
          </a:r>
        </a:p>
      </dgm:t>
    </dgm:pt>
    <dgm:pt modelId="{689BE004-1F23-430C-8EF5-D3A878C9A511}" type="parTrans" cxnId="{768220B1-A578-448C-B852-8F6550A84BEE}">
      <dgm:prSet/>
      <dgm:spPr/>
    </dgm:pt>
    <dgm:pt modelId="{5A7E2082-8224-4AC2-A1C9-EFC6AAAD3BFD}" type="sibTrans" cxnId="{768220B1-A578-448C-B852-8F6550A84BEE}">
      <dgm:prSet/>
      <dgm:spPr/>
    </dgm:pt>
    <dgm:pt modelId="{69C34CAA-8F34-4D9C-A1DA-125B2E97771E}">
      <dgm:prSet phldrT="[Text]"/>
      <dgm:spPr/>
      <dgm:t>
        <a:bodyPr/>
        <a:lstStyle/>
        <a:p>
          <a:r>
            <a:rPr lang="en-US"/>
            <a:t>Transform Count Variables</a:t>
          </a:r>
        </a:p>
      </dgm:t>
    </dgm:pt>
    <dgm:pt modelId="{3B287004-D2C0-4079-95D1-9009BB5F21C1}" type="parTrans" cxnId="{53B9F33E-1F89-4C92-896C-1B96C30E3F74}">
      <dgm:prSet/>
      <dgm:spPr/>
    </dgm:pt>
    <dgm:pt modelId="{E2E2DCD7-9564-4D23-9DAA-A56BE30882F2}" type="sibTrans" cxnId="{53B9F33E-1F89-4C92-896C-1B96C30E3F74}">
      <dgm:prSet/>
      <dgm:spPr/>
    </dgm:pt>
    <dgm:pt modelId="{A62D2895-8C45-4CBD-9B2C-86A597CD4FE2}" type="pres">
      <dgm:prSet presAssocID="{9F8873B5-0A23-4B7F-AD20-589AF1D0E1D0}" presName="CompostProcess" presStyleCnt="0">
        <dgm:presLayoutVars>
          <dgm:dir/>
          <dgm:resizeHandles val="exact"/>
        </dgm:presLayoutVars>
      </dgm:prSet>
      <dgm:spPr/>
      <dgm:t>
        <a:bodyPr/>
        <a:lstStyle/>
        <a:p>
          <a:endParaRPr lang="en-US"/>
        </a:p>
      </dgm:t>
    </dgm:pt>
    <dgm:pt modelId="{7EAFF8A5-F222-420D-B5FE-3DDBD8F8C7BE}" type="pres">
      <dgm:prSet presAssocID="{9F8873B5-0A23-4B7F-AD20-589AF1D0E1D0}" presName="arrow" presStyleLbl="bgShp" presStyleIdx="0" presStyleCnt="1"/>
      <dgm:spPr/>
    </dgm:pt>
    <dgm:pt modelId="{1F3771C7-6987-4E32-9960-EEB9570B6A5C}" type="pres">
      <dgm:prSet presAssocID="{9F8873B5-0A23-4B7F-AD20-589AF1D0E1D0}" presName="linearProcess" presStyleCnt="0"/>
      <dgm:spPr/>
    </dgm:pt>
    <dgm:pt modelId="{1F63B1C0-C738-4E39-B59E-FBA6711CCDB6}" type="pres">
      <dgm:prSet presAssocID="{55DD5B98-CF2E-4100-880E-6123CAFA8220}" presName="textNode" presStyleLbl="node1" presStyleIdx="0" presStyleCnt="7">
        <dgm:presLayoutVars>
          <dgm:bulletEnabled val="1"/>
        </dgm:presLayoutVars>
      </dgm:prSet>
      <dgm:spPr/>
      <dgm:t>
        <a:bodyPr/>
        <a:lstStyle/>
        <a:p>
          <a:endParaRPr lang="en-US"/>
        </a:p>
      </dgm:t>
    </dgm:pt>
    <dgm:pt modelId="{AA8BAEF7-1049-41B8-BA4A-A0124E43B9D6}" type="pres">
      <dgm:prSet presAssocID="{F86432C1-550A-4D90-AB1E-48F467DF4FC2}" presName="sibTrans" presStyleCnt="0"/>
      <dgm:spPr/>
    </dgm:pt>
    <dgm:pt modelId="{4C96844A-C50C-4C88-B0BC-8618308D922E}" type="pres">
      <dgm:prSet presAssocID="{94F99100-BA4C-41D7-9C5E-C202CB6DECDF}" presName="textNode" presStyleLbl="node1" presStyleIdx="1" presStyleCnt="7">
        <dgm:presLayoutVars>
          <dgm:bulletEnabled val="1"/>
        </dgm:presLayoutVars>
      </dgm:prSet>
      <dgm:spPr/>
      <dgm:t>
        <a:bodyPr/>
        <a:lstStyle/>
        <a:p>
          <a:endParaRPr lang="en-US"/>
        </a:p>
      </dgm:t>
    </dgm:pt>
    <dgm:pt modelId="{4C4C43F6-1DF3-40B8-AF49-FB062FD2661C}" type="pres">
      <dgm:prSet presAssocID="{8D9F8102-5061-45D4-AB5B-9A6D2589B2A5}" presName="sibTrans" presStyleCnt="0"/>
      <dgm:spPr/>
    </dgm:pt>
    <dgm:pt modelId="{C0237B7E-7FAB-4CDE-A5D1-3FD26F16F581}" type="pres">
      <dgm:prSet presAssocID="{11C688A7-C6BA-4087-A8E1-53FEB873C24D}" presName="textNode" presStyleLbl="node1" presStyleIdx="2" presStyleCnt="7">
        <dgm:presLayoutVars>
          <dgm:bulletEnabled val="1"/>
        </dgm:presLayoutVars>
      </dgm:prSet>
      <dgm:spPr/>
      <dgm:t>
        <a:bodyPr/>
        <a:lstStyle/>
        <a:p>
          <a:endParaRPr lang="en-US"/>
        </a:p>
      </dgm:t>
    </dgm:pt>
    <dgm:pt modelId="{9EBFFFE1-6F85-4C0F-9F04-34D2F2284BE0}" type="pres">
      <dgm:prSet presAssocID="{5A7E2082-8224-4AC2-A1C9-EFC6AAAD3BFD}" presName="sibTrans" presStyleCnt="0"/>
      <dgm:spPr/>
    </dgm:pt>
    <dgm:pt modelId="{C0EF53BA-EF81-4BCD-9BA9-2B8F8B9C0A0B}" type="pres">
      <dgm:prSet presAssocID="{69C34CAA-8F34-4D9C-A1DA-125B2E97771E}" presName="textNode" presStyleLbl="node1" presStyleIdx="3" presStyleCnt="7">
        <dgm:presLayoutVars>
          <dgm:bulletEnabled val="1"/>
        </dgm:presLayoutVars>
      </dgm:prSet>
      <dgm:spPr/>
      <dgm:t>
        <a:bodyPr/>
        <a:lstStyle/>
        <a:p>
          <a:endParaRPr lang="en-US"/>
        </a:p>
      </dgm:t>
    </dgm:pt>
    <dgm:pt modelId="{E38F8EC0-75BC-4CBA-A66B-C2AA81956D00}" type="pres">
      <dgm:prSet presAssocID="{E2E2DCD7-9564-4D23-9DAA-A56BE30882F2}" presName="sibTrans" presStyleCnt="0"/>
      <dgm:spPr/>
    </dgm:pt>
    <dgm:pt modelId="{8A56632D-EEF3-4515-87C3-89EEEFD6F873}" type="pres">
      <dgm:prSet presAssocID="{4EDA34DD-40CE-41A7-8A69-089979812144}" presName="textNode" presStyleLbl="node1" presStyleIdx="4" presStyleCnt="7">
        <dgm:presLayoutVars>
          <dgm:bulletEnabled val="1"/>
        </dgm:presLayoutVars>
      </dgm:prSet>
      <dgm:spPr/>
      <dgm:t>
        <a:bodyPr/>
        <a:lstStyle/>
        <a:p>
          <a:endParaRPr lang="en-US"/>
        </a:p>
      </dgm:t>
    </dgm:pt>
    <dgm:pt modelId="{70B4B604-91EC-441A-8758-36C82436B724}" type="pres">
      <dgm:prSet presAssocID="{85A2FC1F-563A-40CE-9809-92B6DB4C8878}" presName="sibTrans" presStyleCnt="0"/>
      <dgm:spPr/>
    </dgm:pt>
    <dgm:pt modelId="{E771E091-B98D-4879-9D48-8B679FDE7CAE}" type="pres">
      <dgm:prSet presAssocID="{F611D67E-67D2-4702-A0CA-D2F40F5E2C21}" presName="textNode" presStyleLbl="node1" presStyleIdx="5" presStyleCnt="7">
        <dgm:presLayoutVars>
          <dgm:bulletEnabled val="1"/>
        </dgm:presLayoutVars>
      </dgm:prSet>
      <dgm:spPr/>
      <dgm:t>
        <a:bodyPr/>
        <a:lstStyle/>
        <a:p>
          <a:endParaRPr lang="en-US"/>
        </a:p>
      </dgm:t>
    </dgm:pt>
    <dgm:pt modelId="{82FFFF59-3ADA-4B02-B764-3B33F1AC75CC}" type="pres">
      <dgm:prSet presAssocID="{C25F35A7-B438-4AB0-A85E-F24E61C619EE}" presName="sibTrans" presStyleCnt="0"/>
      <dgm:spPr/>
    </dgm:pt>
    <dgm:pt modelId="{2352D202-2565-44EC-8D94-E0EB762D536F}" type="pres">
      <dgm:prSet presAssocID="{B580E0E4-8985-4B44-B7C3-466C036E9E50}" presName="textNode" presStyleLbl="node1" presStyleIdx="6" presStyleCnt="7">
        <dgm:presLayoutVars>
          <dgm:bulletEnabled val="1"/>
        </dgm:presLayoutVars>
      </dgm:prSet>
      <dgm:spPr/>
      <dgm:t>
        <a:bodyPr/>
        <a:lstStyle/>
        <a:p>
          <a:endParaRPr lang="en-US"/>
        </a:p>
      </dgm:t>
    </dgm:pt>
  </dgm:ptLst>
  <dgm:cxnLst>
    <dgm:cxn modelId="{CD5A4358-A308-4D32-95EC-2726F98B1B81}" type="presOf" srcId="{55DD5B98-CF2E-4100-880E-6123CAFA8220}" destId="{1F63B1C0-C738-4E39-B59E-FBA6711CCDB6}" srcOrd="0" destOrd="0" presId="urn:microsoft.com/office/officeart/2005/8/layout/hProcess9"/>
    <dgm:cxn modelId="{AA04B7D5-D44A-40C6-B83D-C82A5D9C4A11}" type="presOf" srcId="{9F8873B5-0A23-4B7F-AD20-589AF1D0E1D0}" destId="{A62D2895-8C45-4CBD-9B2C-86A597CD4FE2}" srcOrd="0" destOrd="0" presId="urn:microsoft.com/office/officeart/2005/8/layout/hProcess9"/>
    <dgm:cxn modelId="{348F7706-BF61-4ED3-B454-745C9893372A}" type="presOf" srcId="{F611D67E-67D2-4702-A0CA-D2F40F5E2C21}" destId="{E771E091-B98D-4879-9D48-8B679FDE7CAE}" srcOrd="0" destOrd="0" presId="urn:microsoft.com/office/officeart/2005/8/layout/hProcess9"/>
    <dgm:cxn modelId="{2341F2D7-9C45-436B-9762-815891877C83}" srcId="{9F8873B5-0A23-4B7F-AD20-589AF1D0E1D0}" destId="{94F99100-BA4C-41D7-9C5E-C202CB6DECDF}" srcOrd="1" destOrd="0" parTransId="{5FA3AFC6-058D-458A-B72E-39E87ACFC1B3}" sibTransId="{8D9F8102-5061-45D4-AB5B-9A6D2589B2A5}"/>
    <dgm:cxn modelId="{0E1A332F-81A8-4D00-8B8F-91905892C302}" srcId="{9F8873B5-0A23-4B7F-AD20-589AF1D0E1D0}" destId="{55DD5B98-CF2E-4100-880E-6123CAFA8220}" srcOrd="0" destOrd="0" parTransId="{86EF77BC-6B24-488F-9415-D6CBFCF29BE9}" sibTransId="{F86432C1-550A-4D90-AB1E-48F467DF4FC2}"/>
    <dgm:cxn modelId="{60A0B6AC-2CD3-454E-A83E-A75606A48B66}" srcId="{9F8873B5-0A23-4B7F-AD20-589AF1D0E1D0}" destId="{B580E0E4-8985-4B44-B7C3-466C036E9E50}" srcOrd="6" destOrd="0" parTransId="{7E08CD4B-DBC1-4B7A-BFE1-B7FDEDB47B52}" sibTransId="{487A42E2-7C3B-462D-A9D7-344D5FF27F52}"/>
    <dgm:cxn modelId="{6F2F46DE-0C22-4A0D-8324-8137D224CED4}" srcId="{9F8873B5-0A23-4B7F-AD20-589AF1D0E1D0}" destId="{F611D67E-67D2-4702-A0CA-D2F40F5E2C21}" srcOrd="5" destOrd="0" parTransId="{C3A8F387-7A5A-46E8-9522-6EA6F786CB06}" sibTransId="{C25F35A7-B438-4AB0-A85E-F24E61C619EE}"/>
    <dgm:cxn modelId="{884ABDD5-F12C-48A0-9201-A8B5DE7A787C}" type="presOf" srcId="{4EDA34DD-40CE-41A7-8A69-089979812144}" destId="{8A56632D-EEF3-4515-87C3-89EEEFD6F873}" srcOrd="0" destOrd="0" presId="urn:microsoft.com/office/officeart/2005/8/layout/hProcess9"/>
    <dgm:cxn modelId="{768220B1-A578-448C-B852-8F6550A84BEE}" srcId="{9F8873B5-0A23-4B7F-AD20-589AF1D0E1D0}" destId="{11C688A7-C6BA-4087-A8E1-53FEB873C24D}" srcOrd="2" destOrd="0" parTransId="{689BE004-1F23-430C-8EF5-D3A878C9A511}" sibTransId="{5A7E2082-8224-4AC2-A1C9-EFC6AAAD3BFD}"/>
    <dgm:cxn modelId="{E1E2594C-8B28-4092-90C8-C5639A3BC823}" type="presOf" srcId="{B580E0E4-8985-4B44-B7C3-466C036E9E50}" destId="{2352D202-2565-44EC-8D94-E0EB762D536F}" srcOrd="0" destOrd="0" presId="urn:microsoft.com/office/officeart/2005/8/layout/hProcess9"/>
    <dgm:cxn modelId="{2920439A-500F-4C54-A786-9C96C76196AE}" type="presOf" srcId="{94F99100-BA4C-41D7-9C5E-C202CB6DECDF}" destId="{4C96844A-C50C-4C88-B0BC-8618308D922E}" srcOrd="0" destOrd="0" presId="urn:microsoft.com/office/officeart/2005/8/layout/hProcess9"/>
    <dgm:cxn modelId="{95767962-90E4-4C5F-A9D9-A99CD0CEA54B}" srcId="{9F8873B5-0A23-4B7F-AD20-589AF1D0E1D0}" destId="{4EDA34DD-40CE-41A7-8A69-089979812144}" srcOrd="4" destOrd="0" parTransId="{BF982600-8B87-4263-826C-A02982760B2F}" sibTransId="{85A2FC1F-563A-40CE-9809-92B6DB4C8878}"/>
    <dgm:cxn modelId="{53B9F33E-1F89-4C92-896C-1B96C30E3F74}" srcId="{9F8873B5-0A23-4B7F-AD20-589AF1D0E1D0}" destId="{69C34CAA-8F34-4D9C-A1DA-125B2E97771E}" srcOrd="3" destOrd="0" parTransId="{3B287004-D2C0-4079-95D1-9009BB5F21C1}" sibTransId="{E2E2DCD7-9564-4D23-9DAA-A56BE30882F2}"/>
    <dgm:cxn modelId="{278DC101-4AAF-430D-86C6-CB7F4DBBD298}" type="presOf" srcId="{69C34CAA-8F34-4D9C-A1DA-125B2E97771E}" destId="{C0EF53BA-EF81-4BCD-9BA9-2B8F8B9C0A0B}" srcOrd="0" destOrd="0" presId="urn:microsoft.com/office/officeart/2005/8/layout/hProcess9"/>
    <dgm:cxn modelId="{575EBD89-2B6D-47FD-BE91-9D82E7C193BC}" type="presOf" srcId="{11C688A7-C6BA-4087-A8E1-53FEB873C24D}" destId="{C0237B7E-7FAB-4CDE-A5D1-3FD26F16F581}" srcOrd="0" destOrd="0" presId="urn:microsoft.com/office/officeart/2005/8/layout/hProcess9"/>
    <dgm:cxn modelId="{B2D23E42-48AF-4EF3-9776-48C36C8A6DCE}" type="presParOf" srcId="{A62D2895-8C45-4CBD-9B2C-86A597CD4FE2}" destId="{7EAFF8A5-F222-420D-B5FE-3DDBD8F8C7BE}" srcOrd="0" destOrd="0" presId="urn:microsoft.com/office/officeart/2005/8/layout/hProcess9"/>
    <dgm:cxn modelId="{66252A0C-217F-4AE6-BBB9-206CF3313F99}" type="presParOf" srcId="{A62D2895-8C45-4CBD-9B2C-86A597CD4FE2}" destId="{1F3771C7-6987-4E32-9960-EEB9570B6A5C}" srcOrd="1" destOrd="0" presId="urn:microsoft.com/office/officeart/2005/8/layout/hProcess9"/>
    <dgm:cxn modelId="{12E9B2AF-ADAC-4EE2-A239-E79367B8F663}" type="presParOf" srcId="{1F3771C7-6987-4E32-9960-EEB9570B6A5C}" destId="{1F63B1C0-C738-4E39-B59E-FBA6711CCDB6}" srcOrd="0" destOrd="0" presId="urn:microsoft.com/office/officeart/2005/8/layout/hProcess9"/>
    <dgm:cxn modelId="{05234CD0-AB9F-4C35-92BE-B738D85C4197}" type="presParOf" srcId="{1F3771C7-6987-4E32-9960-EEB9570B6A5C}" destId="{AA8BAEF7-1049-41B8-BA4A-A0124E43B9D6}" srcOrd="1" destOrd="0" presId="urn:microsoft.com/office/officeart/2005/8/layout/hProcess9"/>
    <dgm:cxn modelId="{2A58C752-14A4-4D26-8B5C-AFB059EF3411}" type="presParOf" srcId="{1F3771C7-6987-4E32-9960-EEB9570B6A5C}" destId="{4C96844A-C50C-4C88-B0BC-8618308D922E}" srcOrd="2" destOrd="0" presId="urn:microsoft.com/office/officeart/2005/8/layout/hProcess9"/>
    <dgm:cxn modelId="{A3D5E931-3B2B-4BDE-981E-2796FF4ADE2F}" type="presParOf" srcId="{1F3771C7-6987-4E32-9960-EEB9570B6A5C}" destId="{4C4C43F6-1DF3-40B8-AF49-FB062FD2661C}" srcOrd="3" destOrd="0" presId="urn:microsoft.com/office/officeart/2005/8/layout/hProcess9"/>
    <dgm:cxn modelId="{301333E8-C673-49B1-8FB5-27ABFE961378}" type="presParOf" srcId="{1F3771C7-6987-4E32-9960-EEB9570B6A5C}" destId="{C0237B7E-7FAB-4CDE-A5D1-3FD26F16F581}" srcOrd="4" destOrd="0" presId="urn:microsoft.com/office/officeart/2005/8/layout/hProcess9"/>
    <dgm:cxn modelId="{5F1460E6-2D67-4459-BC8E-8C3EEFF5C1F3}" type="presParOf" srcId="{1F3771C7-6987-4E32-9960-EEB9570B6A5C}" destId="{9EBFFFE1-6F85-4C0F-9F04-34D2F2284BE0}" srcOrd="5" destOrd="0" presId="urn:microsoft.com/office/officeart/2005/8/layout/hProcess9"/>
    <dgm:cxn modelId="{D1A66E3B-6B2A-4CD1-9BFA-5B7932F24786}" type="presParOf" srcId="{1F3771C7-6987-4E32-9960-EEB9570B6A5C}" destId="{C0EF53BA-EF81-4BCD-9BA9-2B8F8B9C0A0B}" srcOrd="6" destOrd="0" presId="urn:microsoft.com/office/officeart/2005/8/layout/hProcess9"/>
    <dgm:cxn modelId="{473B63C3-7E73-49BC-B65A-847E1F14E8DF}" type="presParOf" srcId="{1F3771C7-6987-4E32-9960-EEB9570B6A5C}" destId="{E38F8EC0-75BC-4CBA-A66B-C2AA81956D00}" srcOrd="7" destOrd="0" presId="urn:microsoft.com/office/officeart/2005/8/layout/hProcess9"/>
    <dgm:cxn modelId="{E5C73820-B3A0-430E-B712-8EC956A0F124}" type="presParOf" srcId="{1F3771C7-6987-4E32-9960-EEB9570B6A5C}" destId="{8A56632D-EEF3-4515-87C3-89EEEFD6F873}" srcOrd="8" destOrd="0" presId="urn:microsoft.com/office/officeart/2005/8/layout/hProcess9"/>
    <dgm:cxn modelId="{FE52D10F-4DA0-4977-B9EC-20221641E8DE}" type="presParOf" srcId="{1F3771C7-6987-4E32-9960-EEB9570B6A5C}" destId="{70B4B604-91EC-441A-8758-36C82436B724}" srcOrd="9" destOrd="0" presId="urn:microsoft.com/office/officeart/2005/8/layout/hProcess9"/>
    <dgm:cxn modelId="{6BE7A13D-AD9B-4E9D-A1FC-2E60BF48217B}" type="presParOf" srcId="{1F3771C7-6987-4E32-9960-EEB9570B6A5C}" destId="{E771E091-B98D-4879-9D48-8B679FDE7CAE}" srcOrd="10" destOrd="0" presId="urn:microsoft.com/office/officeart/2005/8/layout/hProcess9"/>
    <dgm:cxn modelId="{4D59B964-D9E8-4493-BF44-FCB08E113C5F}" type="presParOf" srcId="{1F3771C7-6987-4E32-9960-EEB9570B6A5C}" destId="{82FFFF59-3ADA-4B02-B764-3B33F1AC75CC}" srcOrd="11" destOrd="0" presId="urn:microsoft.com/office/officeart/2005/8/layout/hProcess9"/>
    <dgm:cxn modelId="{AAB89DE7-6D53-4EA6-B3A9-992BC6D5FB29}" type="presParOf" srcId="{1F3771C7-6987-4E32-9960-EEB9570B6A5C}" destId="{2352D202-2565-44EC-8D94-E0EB762D536F}" srcOrd="12" destOrd="0" presId="urn:microsoft.com/office/officeart/2005/8/layout/hProcess9"/>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AFF8A5-F222-420D-B5FE-3DDBD8F8C7BE}">
      <dsp:nvSpPr>
        <dsp:cNvPr id="0" name=""/>
        <dsp:cNvSpPr/>
      </dsp:nvSpPr>
      <dsp:spPr>
        <a:xfrm>
          <a:off x="445769" y="0"/>
          <a:ext cx="5052060" cy="3268345"/>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F63B1C0-C738-4E39-B59E-FBA6711CCDB6}">
      <dsp:nvSpPr>
        <dsp:cNvPr id="0" name=""/>
        <dsp:cNvSpPr/>
      </dsp:nvSpPr>
      <dsp:spPr>
        <a:xfrm>
          <a:off x="507" y="980503"/>
          <a:ext cx="814052" cy="130733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Scrape PitchF/X to database</a:t>
          </a:r>
        </a:p>
      </dsp:txBody>
      <dsp:txXfrm>
        <a:off x="40246" y="1020242"/>
        <a:ext cx="734574" cy="1227860"/>
      </dsp:txXfrm>
    </dsp:sp>
    <dsp:sp modelId="{4C96844A-C50C-4C88-B0BC-8618308D922E}">
      <dsp:nvSpPr>
        <dsp:cNvPr id="0" name=""/>
        <dsp:cNvSpPr/>
      </dsp:nvSpPr>
      <dsp:spPr>
        <a:xfrm>
          <a:off x="855263" y="980503"/>
          <a:ext cx="814052" cy="130733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Load data from database to R and Impute</a:t>
          </a:r>
        </a:p>
      </dsp:txBody>
      <dsp:txXfrm>
        <a:off x="895002" y="1020242"/>
        <a:ext cx="734574" cy="1227860"/>
      </dsp:txXfrm>
    </dsp:sp>
    <dsp:sp modelId="{C0237B7E-7FAB-4CDE-A5D1-3FD26F16F581}">
      <dsp:nvSpPr>
        <dsp:cNvPr id="0" name=""/>
        <dsp:cNvSpPr/>
      </dsp:nvSpPr>
      <dsp:spPr>
        <a:xfrm>
          <a:off x="1710018" y="980503"/>
          <a:ext cx="814052" cy="130733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Label the data</a:t>
          </a:r>
        </a:p>
      </dsp:txBody>
      <dsp:txXfrm>
        <a:off x="1749757" y="1020242"/>
        <a:ext cx="734574" cy="1227860"/>
      </dsp:txXfrm>
    </dsp:sp>
    <dsp:sp modelId="{C0EF53BA-EF81-4BCD-9BA9-2B8F8B9C0A0B}">
      <dsp:nvSpPr>
        <dsp:cNvPr id="0" name=""/>
        <dsp:cNvSpPr/>
      </dsp:nvSpPr>
      <dsp:spPr>
        <a:xfrm>
          <a:off x="2564773" y="980503"/>
          <a:ext cx="814052" cy="130733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Transform Count Variables</a:t>
          </a:r>
        </a:p>
      </dsp:txBody>
      <dsp:txXfrm>
        <a:off x="2604512" y="1020242"/>
        <a:ext cx="734574" cy="1227860"/>
      </dsp:txXfrm>
    </dsp:sp>
    <dsp:sp modelId="{8A56632D-EEF3-4515-87C3-89EEEFD6F873}">
      <dsp:nvSpPr>
        <dsp:cNvPr id="0" name=""/>
        <dsp:cNvSpPr/>
      </dsp:nvSpPr>
      <dsp:spPr>
        <a:xfrm>
          <a:off x="3419528" y="980503"/>
          <a:ext cx="814052" cy="130733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Exploratory Analysis and Outlier Detection</a:t>
          </a:r>
        </a:p>
      </dsp:txBody>
      <dsp:txXfrm>
        <a:off x="3459267" y="1020242"/>
        <a:ext cx="734574" cy="1227860"/>
      </dsp:txXfrm>
    </dsp:sp>
    <dsp:sp modelId="{E771E091-B98D-4879-9D48-8B679FDE7CAE}">
      <dsp:nvSpPr>
        <dsp:cNvPr id="0" name=""/>
        <dsp:cNvSpPr/>
      </dsp:nvSpPr>
      <dsp:spPr>
        <a:xfrm>
          <a:off x="4274284" y="980503"/>
          <a:ext cx="814052" cy="130733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Multivariate Logistic Regression and Evaluation</a:t>
          </a:r>
        </a:p>
      </dsp:txBody>
      <dsp:txXfrm>
        <a:off x="4314023" y="1020242"/>
        <a:ext cx="734574" cy="1227860"/>
      </dsp:txXfrm>
    </dsp:sp>
    <dsp:sp modelId="{2352D202-2565-44EC-8D94-E0EB762D536F}">
      <dsp:nvSpPr>
        <dsp:cNvPr id="0" name=""/>
        <dsp:cNvSpPr/>
      </dsp:nvSpPr>
      <dsp:spPr>
        <a:xfrm>
          <a:off x="5129039" y="980503"/>
          <a:ext cx="814052" cy="130733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Predictions for 2017</a:t>
          </a:r>
        </a:p>
      </dsp:txBody>
      <dsp:txXfrm>
        <a:off x="5168778" y="1020242"/>
        <a:ext cx="734574" cy="122786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A92372D1FC2468BBB5A180B606C5E39"/>
        <w:category>
          <w:name w:val="General"/>
          <w:gallery w:val="placeholder"/>
        </w:category>
        <w:types>
          <w:type w:val="bbPlcHdr"/>
        </w:types>
        <w:behaviors>
          <w:behavior w:val="content"/>
        </w:behaviors>
        <w:guid w:val="{33A5EC46-B47E-4B7F-9017-60973043A623}"/>
      </w:docPartPr>
      <w:docPartBody>
        <w:p w:rsidR="002E64A4" w:rsidRDefault="002E64A4" w:rsidP="002E64A4">
          <w:pPr>
            <w:pStyle w:val="3A92372D1FC2468BBB5A180B606C5E39"/>
          </w:pPr>
          <w:r>
            <w:rPr>
              <w:rFonts w:asciiTheme="majorHAnsi" w:eastAsiaTheme="majorEastAsia" w:hAnsiTheme="majorHAnsi" w:cstheme="majorBidi"/>
              <w:sz w:val="72"/>
              <w:szCs w:val="72"/>
            </w:rPr>
            <w:t>[Type the document title]</w:t>
          </w:r>
        </w:p>
      </w:docPartBody>
    </w:docPart>
    <w:docPart>
      <w:docPartPr>
        <w:name w:val="06451321FCE34B659DB5002A4F141142"/>
        <w:category>
          <w:name w:val="General"/>
          <w:gallery w:val="placeholder"/>
        </w:category>
        <w:types>
          <w:type w:val="bbPlcHdr"/>
        </w:types>
        <w:behaviors>
          <w:behavior w:val="content"/>
        </w:behaviors>
        <w:guid w:val="{29A01107-878E-4D77-BA01-6B4BFDFD068C}"/>
      </w:docPartPr>
      <w:docPartBody>
        <w:p w:rsidR="002E64A4" w:rsidRDefault="002E64A4" w:rsidP="002E64A4">
          <w:pPr>
            <w:pStyle w:val="06451321FCE34B659DB5002A4F141142"/>
          </w:pPr>
          <w: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64A4"/>
    <w:rsid w:val="002E64A4"/>
    <w:rsid w:val="005A73DF"/>
    <w:rsid w:val="00BC01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E64A4"/>
    <w:rPr>
      <w:color w:val="808080"/>
    </w:rPr>
  </w:style>
  <w:style w:type="paragraph" w:customStyle="1" w:styleId="0AE9D5E8D04044C98DF857BF305C9270">
    <w:name w:val="0AE9D5E8D04044C98DF857BF305C9270"/>
    <w:rsid w:val="002E64A4"/>
  </w:style>
  <w:style w:type="paragraph" w:customStyle="1" w:styleId="A61EA681345E463595129C6A4F513D08">
    <w:name w:val="A61EA681345E463595129C6A4F513D08"/>
    <w:rsid w:val="002E64A4"/>
  </w:style>
  <w:style w:type="paragraph" w:customStyle="1" w:styleId="7FE37CD9E74D44E6A41874D20AA44632">
    <w:name w:val="7FE37CD9E74D44E6A41874D20AA44632"/>
    <w:rsid w:val="002E64A4"/>
  </w:style>
  <w:style w:type="paragraph" w:customStyle="1" w:styleId="13FDE953EB904331BC8A8F7D0494D361">
    <w:name w:val="13FDE953EB904331BC8A8F7D0494D361"/>
    <w:rsid w:val="002E64A4"/>
  </w:style>
  <w:style w:type="paragraph" w:customStyle="1" w:styleId="F1ADC712E0B04E179346A67B2CB0DF70">
    <w:name w:val="F1ADC712E0B04E179346A67B2CB0DF70"/>
    <w:rsid w:val="002E64A4"/>
  </w:style>
  <w:style w:type="paragraph" w:customStyle="1" w:styleId="3A92372D1FC2468BBB5A180B606C5E39">
    <w:name w:val="3A92372D1FC2468BBB5A180B606C5E39"/>
    <w:rsid w:val="002E64A4"/>
  </w:style>
  <w:style w:type="paragraph" w:customStyle="1" w:styleId="E31DBDCFAFA34B1792D4D6A408B00A87">
    <w:name w:val="E31DBDCFAFA34B1792D4D6A408B00A87"/>
    <w:rsid w:val="002E64A4"/>
  </w:style>
  <w:style w:type="paragraph" w:customStyle="1" w:styleId="06451321FCE34B659DB5002A4F141142">
    <w:name w:val="06451321FCE34B659DB5002A4F141142"/>
    <w:rsid w:val="002E64A4"/>
  </w:style>
  <w:style w:type="paragraph" w:customStyle="1" w:styleId="AEE053282AD6475EAFEFE8339629791C">
    <w:name w:val="AEE053282AD6475EAFEFE8339629791C"/>
    <w:rsid w:val="002E64A4"/>
  </w:style>
  <w:style w:type="paragraph" w:customStyle="1" w:styleId="63F1A8E6F2A54011AD1D3865E8FB6B1E">
    <w:name w:val="63F1A8E6F2A54011AD1D3865E8FB6B1E"/>
    <w:rsid w:val="002E64A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E64A4"/>
    <w:rPr>
      <w:color w:val="808080"/>
    </w:rPr>
  </w:style>
  <w:style w:type="paragraph" w:customStyle="1" w:styleId="0AE9D5E8D04044C98DF857BF305C9270">
    <w:name w:val="0AE9D5E8D04044C98DF857BF305C9270"/>
    <w:rsid w:val="002E64A4"/>
  </w:style>
  <w:style w:type="paragraph" w:customStyle="1" w:styleId="A61EA681345E463595129C6A4F513D08">
    <w:name w:val="A61EA681345E463595129C6A4F513D08"/>
    <w:rsid w:val="002E64A4"/>
  </w:style>
  <w:style w:type="paragraph" w:customStyle="1" w:styleId="7FE37CD9E74D44E6A41874D20AA44632">
    <w:name w:val="7FE37CD9E74D44E6A41874D20AA44632"/>
    <w:rsid w:val="002E64A4"/>
  </w:style>
  <w:style w:type="paragraph" w:customStyle="1" w:styleId="13FDE953EB904331BC8A8F7D0494D361">
    <w:name w:val="13FDE953EB904331BC8A8F7D0494D361"/>
    <w:rsid w:val="002E64A4"/>
  </w:style>
  <w:style w:type="paragraph" w:customStyle="1" w:styleId="F1ADC712E0B04E179346A67B2CB0DF70">
    <w:name w:val="F1ADC712E0B04E179346A67B2CB0DF70"/>
    <w:rsid w:val="002E64A4"/>
  </w:style>
  <w:style w:type="paragraph" w:customStyle="1" w:styleId="3A92372D1FC2468BBB5A180B606C5E39">
    <w:name w:val="3A92372D1FC2468BBB5A180B606C5E39"/>
    <w:rsid w:val="002E64A4"/>
  </w:style>
  <w:style w:type="paragraph" w:customStyle="1" w:styleId="E31DBDCFAFA34B1792D4D6A408B00A87">
    <w:name w:val="E31DBDCFAFA34B1792D4D6A408B00A87"/>
    <w:rsid w:val="002E64A4"/>
  </w:style>
  <w:style w:type="paragraph" w:customStyle="1" w:styleId="06451321FCE34B659DB5002A4F141142">
    <w:name w:val="06451321FCE34B659DB5002A4F141142"/>
    <w:rsid w:val="002E64A4"/>
  </w:style>
  <w:style w:type="paragraph" w:customStyle="1" w:styleId="AEE053282AD6475EAFEFE8339629791C">
    <w:name w:val="AEE053282AD6475EAFEFE8339629791C"/>
    <w:rsid w:val="002E64A4"/>
  </w:style>
  <w:style w:type="paragraph" w:customStyle="1" w:styleId="63F1A8E6F2A54011AD1D3865E8FB6B1E">
    <w:name w:val="63F1A8E6F2A54011AD1D3865E8FB6B1E"/>
    <w:rsid w:val="002E64A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4-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899F62-6BB3-4C58-B06B-2586A0EAA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33</Pages>
  <Words>9125</Words>
  <Characters>52013</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Predicting Pitcher Injury</vt:lpstr>
    </vt:vector>
  </TitlesOfParts>
  <Company>Roger Chow (r6chow)</Company>
  <LinksUpToDate>false</LinksUpToDate>
  <CharactersWithSpaces>610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ng Pitcher Injury</dc:title>
  <dc:creator>Roger Chow</dc:creator>
  <cp:lastModifiedBy>Roger Chow</cp:lastModifiedBy>
  <cp:revision>6</cp:revision>
  <dcterms:created xsi:type="dcterms:W3CDTF">2017-04-16T21:26:00Z</dcterms:created>
  <dcterms:modified xsi:type="dcterms:W3CDTF">2017-04-16T22:27:00Z</dcterms:modified>
</cp:coreProperties>
</file>